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F87623">
      <w:pPr>
        <w:pStyle w:val="afd"/>
      </w:pP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工程课程网站系统</w:t>
      </w:r>
    </w:p>
    <w:p w:rsidR="00F87623" w:rsidRDefault="00DD4A38">
      <w:pPr>
        <w:pStyle w:val="afd"/>
        <w:spacing w:line="240" w:lineRule="auto"/>
      </w:pPr>
      <w:r>
        <w:rPr>
          <w:rFonts w:hint="eastAsia"/>
        </w:rPr>
        <w:t>软件</w:t>
      </w:r>
      <w:r w:rsidR="00C8759C">
        <w:rPr>
          <w:rFonts w:hint="eastAsia"/>
        </w:rPr>
        <w:t>需求</w:t>
      </w:r>
      <w:r>
        <w:rPr>
          <w:rFonts w:hint="eastAsia"/>
        </w:rPr>
        <w:t>规格说明书</w:t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afd"/>
        <w:spacing w:line="24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109345" cy="7721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09853" cy="772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DD4A38" w:rsidRDefault="00DD4A38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F87623">
      <w:pPr>
        <w:pStyle w:val="afd"/>
        <w:spacing w:line="240" w:lineRule="auto"/>
        <w:rPr>
          <w:sz w:val="24"/>
          <w:szCs w:val="24"/>
        </w:rPr>
      </w:pP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长：蒋家俊</w:t>
      </w:r>
    </w:p>
    <w:p w:rsidR="00F87623" w:rsidRDefault="00DD4A38">
      <w:pPr>
        <w:pStyle w:val="10"/>
        <w:rPr>
          <w:sz w:val="21"/>
          <w:szCs w:val="21"/>
        </w:rPr>
      </w:pPr>
      <w:r>
        <w:rPr>
          <w:rFonts w:hint="eastAsia"/>
          <w:sz w:val="21"/>
          <w:szCs w:val="21"/>
        </w:rPr>
        <w:t>组员：</w:t>
      </w:r>
      <w:r>
        <w:rPr>
          <w:rFonts w:hint="eastAsia"/>
          <w:sz w:val="21"/>
        </w:rPr>
        <w:t>李捷、</w:t>
      </w:r>
      <w:r>
        <w:rPr>
          <w:sz w:val="21"/>
        </w:rPr>
        <w:t>朱秉、厉佩强、周盛</w:t>
      </w:r>
    </w:p>
    <w:p w:rsidR="00F87623" w:rsidRDefault="00DD4A38">
      <w:pPr>
        <w:pStyle w:val="afd"/>
        <w:spacing w:line="240" w:lineRule="auto"/>
        <w:jc w:val="right"/>
        <w:rPr>
          <w:sz w:val="21"/>
          <w:szCs w:val="21"/>
        </w:rPr>
      </w:pPr>
      <w:r>
        <w:rPr>
          <w:rFonts w:hint="eastAsia"/>
          <w:sz w:val="21"/>
          <w:szCs w:val="21"/>
        </w:rPr>
        <w:t>日期：</w:t>
      </w:r>
      <w:r>
        <w:rPr>
          <w:sz w:val="21"/>
          <w:szCs w:val="21"/>
        </w:rPr>
        <w:t>2017.1</w:t>
      </w:r>
      <w:r w:rsidR="00C8759C">
        <w:rPr>
          <w:sz w:val="21"/>
          <w:szCs w:val="21"/>
        </w:rPr>
        <w:t>2.10</w:t>
      </w:r>
    </w:p>
    <w:p w:rsidR="00DD4A38" w:rsidRDefault="00DD4A38">
      <w:pPr>
        <w:spacing w:beforeLines="50" w:before="120" w:afterLines="50" w:after="120" w:line="360" w:lineRule="auto"/>
        <w:jc w:val="center"/>
        <w:rPr>
          <w:rFonts w:ascii="宋体" w:hAnsi="宋体"/>
          <w:b/>
          <w:bCs/>
          <w:sz w:val="32"/>
          <w:szCs w:val="32"/>
        </w:rPr>
      </w:pPr>
    </w:p>
    <w:p w:rsidR="00F87623" w:rsidRDefault="00DD4A38">
      <w:pPr>
        <w:spacing w:beforeLines="50" w:before="120" w:afterLines="50" w:after="120" w:line="360" w:lineRule="auto"/>
        <w:jc w:val="center"/>
        <w:rPr>
          <w:rFonts w:ascii="宋体"/>
          <w:b/>
          <w:bCs/>
          <w:sz w:val="32"/>
          <w:szCs w:val="32"/>
        </w:rPr>
      </w:pPr>
      <w:r>
        <w:rPr>
          <w:rFonts w:ascii="宋体" w:hAnsi="宋体" w:hint="eastAsia"/>
          <w:b/>
          <w:bCs/>
          <w:sz w:val="32"/>
          <w:szCs w:val="32"/>
        </w:rPr>
        <w:lastRenderedPageBreak/>
        <w:t>文档修订记录</w:t>
      </w:r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25"/>
        <w:gridCol w:w="1048"/>
        <w:gridCol w:w="910"/>
        <w:gridCol w:w="2500"/>
        <w:gridCol w:w="1073"/>
        <w:gridCol w:w="1081"/>
        <w:gridCol w:w="835"/>
        <w:gridCol w:w="835"/>
      </w:tblGrid>
      <w:tr w:rsidR="00F87623">
        <w:trPr>
          <w:cantSplit/>
          <w:trHeight w:val="510"/>
          <w:tblHeader/>
          <w:jc w:val="center"/>
        </w:trPr>
        <w:tc>
          <w:tcPr>
            <w:tcW w:w="625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048" w:type="dxa"/>
            <w:tcBorders>
              <w:top w:val="single" w:sz="12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910" w:type="dxa"/>
            <w:tcBorders>
              <w:top w:val="single" w:sz="12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2500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top w:val="single" w:sz="12" w:space="0" w:color="auto"/>
              <w:left w:val="single" w:sz="4" w:space="0" w:color="auto"/>
            </w:tcBorders>
            <w:shd w:val="clear" w:color="auto" w:fill="D9D9D9"/>
            <w:vAlign w:val="center"/>
          </w:tcPr>
          <w:p w:rsidR="00F87623" w:rsidRDefault="00DD4A38">
            <w:pPr>
              <w:jc w:val="center"/>
              <w:rPr>
                <w:rFonts w:asci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0.1</w:t>
            </w:r>
          </w:p>
        </w:tc>
        <w:tc>
          <w:tcPr>
            <w:tcW w:w="1048" w:type="dxa"/>
            <w:vAlign w:val="center"/>
          </w:tcPr>
          <w:p w:rsidR="00F87623" w:rsidRDefault="004C48FD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/>
                <w:sz w:val="18"/>
                <w:szCs w:val="18"/>
              </w:rPr>
              <w:t>2017-12-3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DD4A38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3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  <w:r>
              <w:rPr>
                <w:rFonts w:ascii="宋体" w:hint="eastAsia"/>
                <w:color w:val="000000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000000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0.2</w:t>
            </w:r>
          </w:p>
        </w:tc>
        <w:tc>
          <w:tcPr>
            <w:tcW w:w="1048" w:type="dxa"/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2-10</w:t>
            </w:r>
          </w:p>
        </w:tc>
        <w:tc>
          <w:tcPr>
            <w:tcW w:w="910" w:type="dxa"/>
            <w:tcBorders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G17</w:t>
            </w:r>
          </w:p>
        </w:tc>
        <w:tc>
          <w:tcPr>
            <w:tcW w:w="2500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M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2017-1</w:t>
            </w:r>
            <w:r>
              <w:rPr>
                <w:rFonts w:ascii="宋体"/>
                <w:sz w:val="18"/>
                <w:szCs w:val="18"/>
              </w:rPr>
              <w:t>2-10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87623" w:rsidRDefault="00C8759C">
            <w:pPr>
              <w:jc w:val="center"/>
              <w:rPr>
                <w:rFonts w:ascii="宋体"/>
                <w:sz w:val="18"/>
                <w:szCs w:val="18"/>
              </w:rPr>
            </w:pPr>
            <w:r>
              <w:rPr>
                <w:rFonts w:ascii="宋体" w:hint="eastAsia"/>
                <w:sz w:val="18"/>
                <w:szCs w:val="18"/>
              </w:rPr>
              <w:t>蒋家俊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  <w:tr w:rsidR="00F87623">
        <w:trPr>
          <w:cantSplit/>
          <w:trHeight w:val="510"/>
          <w:jc w:val="center"/>
        </w:trPr>
        <w:tc>
          <w:tcPr>
            <w:tcW w:w="625" w:type="dxa"/>
            <w:tcBorders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1048" w:type="dxa"/>
            <w:tcBorders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910" w:type="dxa"/>
            <w:tcBorders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color w:val="FF0000"/>
                <w:sz w:val="18"/>
                <w:szCs w:val="18"/>
              </w:rPr>
            </w:pPr>
          </w:p>
        </w:tc>
        <w:tc>
          <w:tcPr>
            <w:tcW w:w="2500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bCs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bottom w:val="single" w:sz="12" w:space="0" w:color="auto"/>
            </w:tcBorders>
            <w:vAlign w:val="center"/>
          </w:tcPr>
          <w:p w:rsidR="00F87623" w:rsidRDefault="00F87623">
            <w:pPr>
              <w:jc w:val="center"/>
              <w:rPr>
                <w:rFonts w:ascii="宋体"/>
                <w:sz w:val="18"/>
                <w:szCs w:val="18"/>
              </w:rPr>
            </w:pPr>
          </w:p>
        </w:tc>
      </w:tr>
    </w:tbl>
    <w:p w:rsidR="00F87623" w:rsidRDefault="00DD4A38">
      <w:pPr>
        <w:rPr>
          <w:rFonts w:ascii="宋体"/>
        </w:rPr>
      </w:pPr>
      <w:r>
        <w:rPr>
          <w:rFonts w:ascii="宋体" w:hAnsi="宋体" w:hint="eastAsia"/>
          <w:color w:val="000000"/>
        </w:rPr>
        <w:t>修订</w:t>
      </w:r>
      <w:r>
        <w:rPr>
          <w:rFonts w:ascii="宋体" w:hAnsi="宋体" w:hint="eastAsia"/>
        </w:rPr>
        <w:t>状态：</w:t>
      </w:r>
      <w:r>
        <w:rPr>
          <w:rFonts w:ascii="宋体" w:hAnsi="宋体"/>
        </w:rPr>
        <w:t>S</w:t>
      </w:r>
      <w:r>
        <w:rPr>
          <w:rFonts w:ascii="宋体"/>
        </w:rPr>
        <w:t>--</w:t>
      </w:r>
      <w:r>
        <w:rPr>
          <w:rFonts w:ascii="宋体" w:hAnsi="宋体" w:hint="eastAsia"/>
        </w:rPr>
        <w:t>首次编写，</w:t>
      </w:r>
      <w:r>
        <w:rPr>
          <w:rFonts w:ascii="宋体" w:hAnsi="宋体"/>
        </w:rPr>
        <w:t>A--</w:t>
      </w:r>
      <w:r>
        <w:rPr>
          <w:rFonts w:ascii="宋体" w:hAnsi="宋体" w:hint="eastAsia"/>
        </w:rPr>
        <w:t>增加，</w:t>
      </w:r>
      <w:r>
        <w:rPr>
          <w:rFonts w:ascii="宋体" w:hAnsi="宋体"/>
        </w:rPr>
        <w:t>M--</w:t>
      </w:r>
      <w:r>
        <w:rPr>
          <w:rFonts w:ascii="宋体" w:hAnsi="宋体" w:hint="eastAsia"/>
        </w:rPr>
        <w:t>修改，</w:t>
      </w:r>
      <w:r>
        <w:rPr>
          <w:rFonts w:ascii="宋体" w:hAnsi="宋体"/>
        </w:rPr>
        <w:t>D--</w:t>
      </w:r>
      <w:r>
        <w:rPr>
          <w:rFonts w:ascii="宋体" w:hAnsi="宋体" w:hint="eastAsia"/>
        </w:rPr>
        <w:t>删除；</w:t>
      </w:r>
    </w:p>
    <w:p w:rsidR="00F87623" w:rsidRDefault="00DD4A38">
      <w:pPr>
        <w:rPr>
          <w:rFonts w:ascii="宋体"/>
        </w:rPr>
      </w:pPr>
      <w:r>
        <w:rPr>
          <w:rFonts w:ascii="宋体" w:hAnsi="宋体" w:hint="eastAsia"/>
        </w:rPr>
        <w:t>日期格式：</w:t>
      </w:r>
      <w:r>
        <w:rPr>
          <w:rFonts w:ascii="宋体" w:hAnsi="宋体"/>
        </w:rPr>
        <w:t>YYYY-MM-DD</w:t>
      </w:r>
      <w:r>
        <w:rPr>
          <w:rFonts w:ascii="宋体" w:hAnsi="宋体" w:hint="eastAsia"/>
        </w:rPr>
        <w:t>。</w:t>
      </w:r>
    </w:p>
    <w:p w:rsidR="00F87623" w:rsidRDefault="00DD4A38">
      <w:pPr>
        <w:pStyle w:val="afd"/>
        <w:spacing w:line="240" w:lineRule="auto"/>
        <w:ind w:right="210"/>
        <w:jc w:val="right"/>
        <w:rPr>
          <w:sz w:val="21"/>
          <w:szCs w:val="21"/>
        </w:rPr>
      </w:pPr>
      <w:r>
        <w:rPr>
          <w:sz w:val="21"/>
          <w:szCs w:val="21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4"/>
          <w:szCs w:val="20"/>
          <w:lang w:val="zh-CN"/>
        </w:rPr>
        <w:id w:val="1918816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638D4" w:rsidRDefault="009638D4">
          <w:pPr>
            <w:pStyle w:val="TOC"/>
          </w:pPr>
          <w:r>
            <w:rPr>
              <w:lang w:val="zh-CN"/>
            </w:rPr>
            <w:t>目录</w:t>
          </w:r>
        </w:p>
        <w:p w:rsidR="009638D4" w:rsidRDefault="009638D4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090319" w:history="1">
            <w:r w:rsidRPr="001119BF">
              <w:rPr>
                <w:rStyle w:val="af3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1119BF">
              <w:rPr>
                <w:rStyle w:val="af3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090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0" w:history="1">
            <w:r w:rsidR="009638D4" w:rsidRPr="001119BF">
              <w:rPr>
                <w:rStyle w:val="af3"/>
                <w:noProof/>
              </w:rPr>
              <w:t>1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目的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1" w:history="1">
            <w:r w:rsidR="009638D4" w:rsidRPr="001119BF">
              <w:rPr>
                <w:rStyle w:val="af3"/>
                <w:noProof/>
              </w:rPr>
              <w:t>1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文档约定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2" w:history="1">
            <w:r w:rsidR="009638D4" w:rsidRPr="001119BF">
              <w:rPr>
                <w:rStyle w:val="af3"/>
                <w:noProof/>
              </w:rPr>
              <w:t>1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预期的读者和阅读建议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3" w:history="1">
            <w:r w:rsidR="009638D4" w:rsidRPr="001119BF">
              <w:rPr>
                <w:rStyle w:val="af3"/>
                <w:noProof/>
              </w:rPr>
              <w:t>1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产品的范围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6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24" w:history="1">
            <w:r w:rsidR="009638D4" w:rsidRPr="001119BF">
              <w:rPr>
                <w:rStyle w:val="af3"/>
                <w:noProof/>
              </w:rPr>
              <w:t>1.4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上下文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25" w:history="1">
            <w:r w:rsidR="009638D4" w:rsidRPr="001119BF">
              <w:rPr>
                <w:rStyle w:val="af3"/>
                <w:noProof/>
              </w:rPr>
              <w:t>1.4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事件列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6" w:history="1">
            <w:r w:rsidR="009638D4" w:rsidRPr="001119BF">
              <w:rPr>
                <w:rStyle w:val="af3"/>
                <w:noProof/>
              </w:rPr>
              <w:t>1.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参考文献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7" w:history="1">
            <w:r w:rsidR="009638D4" w:rsidRPr="001119BF">
              <w:rPr>
                <w:rStyle w:val="af3"/>
                <w:noProof/>
              </w:rPr>
              <w:t>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综合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8" w:history="1">
            <w:r w:rsidR="009638D4" w:rsidRPr="001119BF">
              <w:rPr>
                <w:rStyle w:val="af3"/>
                <w:noProof/>
              </w:rPr>
              <w:t>2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产品的前景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29" w:history="1">
            <w:r w:rsidR="009638D4" w:rsidRPr="001119BF">
              <w:rPr>
                <w:rStyle w:val="af3"/>
                <w:noProof/>
              </w:rPr>
              <w:t>2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产品的功能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2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0" w:history="1">
            <w:r w:rsidR="009638D4" w:rsidRPr="001119BF">
              <w:rPr>
                <w:rStyle w:val="af3"/>
                <w:noProof/>
              </w:rPr>
              <w:t>2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用户类和特征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1" w:history="1">
            <w:r w:rsidR="009638D4" w:rsidRPr="001119BF">
              <w:rPr>
                <w:rStyle w:val="af3"/>
                <w:noProof/>
              </w:rPr>
              <w:t>2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运行环境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2" w:history="1">
            <w:r w:rsidR="009638D4" w:rsidRPr="001119BF">
              <w:rPr>
                <w:rStyle w:val="af3"/>
                <w:noProof/>
              </w:rPr>
              <w:t>2.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设计和实现上的限制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3" w:history="1">
            <w:r w:rsidR="009638D4" w:rsidRPr="001119BF">
              <w:rPr>
                <w:rStyle w:val="af3"/>
                <w:noProof/>
              </w:rPr>
              <w:t>2.6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假设和依赖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2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4" w:history="1">
            <w:r w:rsidR="009638D4" w:rsidRPr="001119BF">
              <w:rPr>
                <w:rStyle w:val="af3"/>
                <w:noProof/>
              </w:rPr>
              <w:t>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外部接口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5" w:history="1">
            <w:r w:rsidR="009638D4" w:rsidRPr="001119BF">
              <w:rPr>
                <w:rStyle w:val="af3"/>
                <w:noProof/>
              </w:rPr>
              <w:t>3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用户界面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6" w:history="1">
            <w:r w:rsidR="009638D4" w:rsidRPr="001119BF">
              <w:rPr>
                <w:rStyle w:val="af3"/>
                <w:noProof/>
              </w:rPr>
              <w:t>3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硬件接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7" w:history="1">
            <w:r w:rsidR="009638D4" w:rsidRPr="001119BF">
              <w:rPr>
                <w:rStyle w:val="af3"/>
                <w:noProof/>
              </w:rPr>
              <w:t>3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软件接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8" w:history="1">
            <w:r w:rsidR="009638D4" w:rsidRPr="001119BF">
              <w:rPr>
                <w:rStyle w:val="af3"/>
                <w:noProof/>
              </w:rPr>
              <w:t>3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通信接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39" w:history="1">
            <w:r w:rsidR="009638D4" w:rsidRPr="001119BF">
              <w:rPr>
                <w:rStyle w:val="af3"/>
                <w:noProof/>
              </w:rPr>
              <w:t>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系统特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3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0" w:history="1">
            <w:r w:rsidR="009638D4" w:rsidRPr="001119BF">
              <w:rPr>
                <w:rStyle w:val="af3"/>
                <w:noProof/>
              </w:rPr>
              <w:t>4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说明和优先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1" w:history="1">
            <w:r w:rsidR="009638D4" w:rsidRPr="001119BF">
              <w:rPr>
                <w:rStyle w:val="af3"/>
                <w:noProof/>
              </w:rPr>
              <w:t>4.1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学生用例评分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2" w:history="1">
            <w:r w:rsidR="009638D4" w:rsidRPr="001119BF">
              <w:rPr>
                <w:rStyle w:val="af3"/>
                <w:noProof/>
              </w:rPr>
              <w:t>4.1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教师用例评分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7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3" w:history="1">
            <w:r w:rsidR="009638D4" w:rsidRPr="001119BF">
              <w:rPr>
                <w:rStyle w:val="af3"/>
                <w:noProof/>
              </w:rPr>
              <w:t>4.1.3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管理员用例评分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4" w:history="1">
            <w:r w:rsidR="009638D4" w:rsidRPr="001119BF">
              <w:rPr>
                <w:rStyle w:val="af3"/>
                <w:noProof/>
              </w:rPr>
              <w:t>4.1.4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游客用例优先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5" w:history="1">
            <w:r w:rsidR="009638D4" w:rsidRPr="001119BF">
              <w:rPr>
                <w:rStyle w:val="af3"/>
                <w:noProof/>
              </w:rPr>
              <w:t>4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激励</w:t>
            </w:r>
            <w:r w:rsidR="009638D4" w:rsidRPr="001119BF">
              <w:rPr>
                <w:rStyle w:val="af3"/>
                <w:noProof/>
              </w:rPr>
              <w:t>/</w:t>
            </w:r>
            <w:r w:rsidR="009638D4" w:rsidRPr="001119BF">
              <w:rPr>
                <w:rStyle w:val="af3"/>
                <w:rFonts w:hint="eastAsia"/>
                <w:noProof/>
              </w:rPr>
              <w:t>应序列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46" w:history="1">
            <w:r w:rsidR="009638D4" w:rsidRPr="001119BF">
              <w:rPr>
                <w:rStyle w:val="af3"/>
                <w:noProof/>
              </w:rPr>
              <w:t>4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功能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7" w:history="1">
            <w:r w:rsidR="009638D4" w:rsidRPr="001119BF">
              <w:rPr>
                <w:rStyle w:val="af3"/>
                <w:noProof/>
              </w:rPr>
              <w:t>4.3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学生用例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8" w:history="1">
            <w:r w:rsidR="009638D4" w:rsidRPr="001119BF">
              <w:rPr>
                <w:rStyle w:val="af3"/>
                <w:noProof/>
              </w:rPr>
              <w:t>4.3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教师用例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4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49" w:history="1">
            <w:r w:rsidR="009638D4" w:rsidRPr="001119BF">
              <w:rPr>
                <w:rStyle w:val="af3"/>
                <w:noProof/>
              </w:rPr>
              <w:t>4.3.3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管理员用例描述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4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6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0" w:history="1">
            <w:r w:rsidR="009638D4" w:rsidRPr="001119BF">
              <w:rPr>
                <w:rStyle w:val="af3"/>
                <w:noProof/>
              </w:rPr>
              <w:t>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数据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1" w:history="1">
            <w:r w:rsidR="009638D4" w:rsidRPr="001119BF">
              <w:rPr>
                <w:rStyle w:val="af3"/>
                <w:noProof/>
              </w:rPr>
              <w:t>5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逻辑数据模型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2" w:history="1">
            <w:r w:rsidR="009638D4" w:rsidRPr="001119BF">
              <w:rPr>
                <w:rStyle w:val="af3"/>
                <w:noProof/>
              </w:rPr>
              <w:t>5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数据字典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3" w:history="1">
            <w:r w:rsidR="009638D4" w:rsidRPr="001119BF">
              <w:rPr>
                <w:rStyle w:val="af3"/>
                <w:noProof/>
              </w:rPr>
              <w:t>5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报告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4" w:history="1">
            <w:r w:rsidR="009638D4" w:rsidRPr="001119BF">
              <w:rPr>
                <w:rStyle w:val="af3"/>
                <w:noProof/>
              </w:rPr>
              <w:t>5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数据获取、整合、保存和处理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79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5" w:history="1">
            <w:r w:rsidR="009638D4" w:rsidRPr="001119BF">
              <w:rPr>
                <w:rStyle w:val="af3"/>
                <w:noProof/>
              </w:rPr>
              <w:t>6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其他非功能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6" w:history="1">
            <w:r w:rsidR="009638D4" w:rsidRPr="001119BF">
              <w:rPr>
                <w:rStyle w:val="af3"/>
                <w:noProof/>
              </w:rPr>
              <w:t>6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易用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7" w:history="1">
            <w:r w:rsidR="009638D4" w:rsidRPr="001119BF">
              <w:rPr>
                <w:rStyle w:val="af3"/>
                <w:noProof/>
              </w:rPr>
              <w:t>6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性能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8" w:history="1">
            <w:r w:rsidR="009638D4" w:rsidRPr="001119BF">
              <w:rPr>
                <w:rStyle w:val="af3"/>
                <w:noProof/>
              </w:rPr>
              <w:t>6.3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安全性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59" w:history="1">
            <w:r w:rsidR="009638D4" w:rsidRPr="001119BF">
              <w:rPr>
                <w:rStyle w:val="af3"/>
                <w:noProof/>
              </w:rPr>
              <w:t>6.4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保密性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5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0" w:history="1">
            <w:r w:rsidR="009638D4" w:rsidRPr="001119BF">
              <w:rPr>
                <w:rStyle w:val="af3"/>
                <w:noProof/>
              </w:rPr>
              <w:t>6.5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软件质量标准属性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1" w:history="1">
            <w:r w:rsidR="009638D4" w:rsidRPr="001119BF">
              <w:rPr>
                <w:rStyle w:val="af3"/>
                <w:noProof/>
              </w:rPr>
              <w:t>6.6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业务规则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2" w:history="1">
            <w:r w:rsidR="009638D4" w:rsidRPr="001119BF">
              <w:rPr>
                <w:rStyle w:val="af3"/>
                <w:noProof/>
              </w:rPr>
              <w:t>6.7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用户文档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2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1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3" w:history="1">
            <w:r w:rsidR="009638D4" w:rsidRPr="001119BF">
              <w:rPr>
                <w:rStyle w:val="af3"/>
                <w:noProof/>
              </w:rPr>
              <w:t>7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其他需求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3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3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4" w:history="1">
            <w:r w:rsidR="009638D4" w:rsidRPr="001119BF">
              <w:rPr>
                <w:rStyle w:val="af3"/>
                <w:noProof/>
              </w:rPr>
              <w:t>8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分析模型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4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5" w:history="1">
            <w:r w:rsidR="009638D4" w:rsidRPr="001119BF">
              <w:rPr>
                <w:rStyle w:val="af3"/>
                <w:noProof/>
              </w:rPr>
              <w:t>8.1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关系集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5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66" w:history="1">
            <w:r w:rsidR="009638D4" w:rsidRPr="001119BF">
              <w:rPr>
                <w:rStyle w:val="af3"/>
                <w:noProof/>
              </w:rPr>
              <w:t>8.2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活动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6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7" w:history="1">
            <w:r w:rsidR="009638D4" w:rsidRPr="001119BF">
              <w:rPr>
                <w:rStyle w:val="af3"/>
                <w:noProof/>
              </w:rPr>
              <w:t>8.2.1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游客用户活动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7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8" w:history="1">
            <w:r w:rsidR="009638D4" w:rsidRPr="001119BF">
              <w:rPr>
                <w:rStyle w:val="af3"/>
                <w:noProof/>
              </w:rPr>
              <w:t>8.2.2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教师用户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8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84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69" w:history="1">
            <w:r w:rsidR="009638D4" w:rsidRPr="001119BF">
              <w:rPr>
                <w:rStyle w:val="af3"/>
                <w:noProof/>
              </w:rPr>
              <w:t>8.2.3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学生用户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69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95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31"/>
            <w:tabs>
              <w:tab w:val="left" w:pos="1680"/>
            </w:tabs>
            <w:outlineLvl w:val="9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00090370" w:history="1">
            <w:r w:rsidR="009638D4" w:rsidRPr="001119BF">
              <w:rPr>
                <w:rStyle w:val="af3"/>
                <w:noProof/>
              </w:rPr>
              <w:t>8.2.4</w:t>
            </w:r>
            <w:r w:rsidR="009638D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管理员用户状态图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70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08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64289B" w:rsidP="00E8769D">
          <w:pPr>
            <w:pStyle w:val="10"/>
            <w:tabs>
              <w:tab w:val="left" w:pos="480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500090371" w:history="1">
            <w:r w:rsidR="009638D4" w:rsidRPr="001119BF">
              <w:rPr>
                <w:rStyle w:val="af3"/>
                <w:noProof/>
              </w:rPr>
              <w:t>9</w:t>
            </w:r>
            <w:r w:rsidR="009638D4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9638D4" w:rsidRPr="001119BF">
              <w:rPr>
                <w:rStyle w:val="af3"/>
                <w:rFonts w:hint="eastAsia"/>
                <w:noProof/>
              </w:rPr>
              <w:t>附录</w:t>
            </w:r>
            <w:r w:rsidR="009638D4" w:rsidRPr="001119BF">
              <w:rPr>
                <w:rStyle w:val="af3"/>
                <w:noProof/>
              </w:rPr>
              <w:t>A</w:t>
            </w:r>
            <w:r w:rsidR="009638D4" w:rsidRPr="001119BF">
              <w:rPr>
                <w:rStyle w:val="af3"/>
                <w:rFonts w:hint="eastAsia"/>
                <w:noProof/>
              </w:rPr>
              <w:t>：待确定问题的列表</w:t>
            </w:r>
            <w:r w:rsidR="009638D4">
              <w:rPr>
                <w:noProof/>
                <w:webHidden/>
              </w:rPr>
              <w:tab/>
            </w:r>
            <w:r w:rsidR="009638D4">
              <w:rPr>
                <w:noProof/>
                <w:webHidden/>
              </w:rPr>
              <w:fldChar w:fldCharType="begin"/>
            </w:r>
            <w:r w:rsidR="009638D4">
              <w:rPr>
                <w:noProof/>
                <w:webHidden/>
              </w:rPr>
              <w:instrText xml:space="preserve"> PAGEREF _Toc500090371 \h </w:instrText>
            </w:r>
            <w:r w:rsidR="009638D4">
              <w:rPr>
                <w:noProof/>
                <w:webHidden/>
              </w:rPr>
            </w:r>
            <w:r w:rsidR="009638D4">
              <w:rPr>
                <w:noProof/>
                <w:webHidden/>
              </w:rPr>
              <w:fldChar w:fldCharType="separate"/>
            </w:r>
            <w:r w:rsidR="009638D4">
              <w:rPr>
                <w:noProof/>
                <w:webHidden/>
              </w:rPr>
              <w:t>120</w:t>
            </w:r>
            <w:r w:rsidR="009638D4">
              <w:rPr>
                <w:noProof/>
                <w:webHidden/>
              </w:rPr>
              <w:fldChar w:fldCharType="end"/>
            </w:r>
          </w:hyperlink>
        </w:p>
        <w:p w:rsidR="009638D4" w:rsidRDefault="009638D4" w:rsidP="00E8769D">
          <w:r>
            <w:rPr>
              <w:b/>
              <w:bCs/>
              <w:lang w:val="zh-CN"/>
            </w:rPr>
            <w:fldChar w:fldCharType="end"/>
          </w:r>
        </w:p>
      </w:sdtContent>
    </w:sdt>
    <w:p w:rsidR="00DD4A38" w:rsidRDefault="00DD4A38">
      <w:pPr>
        <w:widowControl/>
        <w:rPr>
          <w:rFonts w:ascii="宋体" w:hAnsi="宋体" w:cs="宋体"/>
          <w:szCs w:val="24"/>
        </w:rPr>
      </w:pPr>
    </w:p>
    <w:p w:rsidR="00DD4A38" w:rsidRDefault="00DD4A38" w:rsidP="00DD4A38">
      <w:pPr>
        <w:pStyle w:val="1"/>
      </w:pPr>
      <w:bookmarkStart w:id="0" w:name="_Toc499284898"/>
      <w:bookmarkStart w:id="1" w:name="_Toc500090319"/>
      <w:r>
        <w:lastRenderedPageBreak/>
        <w:t>引言</w:t>
      </w:r>
      <w:bookmarkEnd w:id="0"/>
      <w:bookmarkEnd w:id="1"/>
    </w:p>
    <w:p w:rsidR="00DD4A38" w:rsidRDefault="00DD4A38" w:rsidP="00653800">
      <w:pPr>
        <w:pStyle w:val="2"/>
        <w:spacing w:before="240"/>
        <w:ind w:left="578" w:hanging="578"/>
      </w:pPr>
      <w:bookmarkStart w:id="2" w:name="_Toc499284899"/>
      <w:bookmarkStart w:id="3" w:name="_Toc500090320"/>
      <w:r>
        <w:t>目的</w:t>
      </w:r>
      <w:bookmarkEnd w:id="2"/>
      <w:bookmarkEnd w:id="3"/>
    </w:p>
    <w:p w:rsidR="004C48FD" w:rsidRPr="00EE6843" w:rsidRDefault="004C48FD" w:rsidP="004C48FD">
      <w:pPr>
        <w:ind w:firstLineChars="200" w:firstLine="480"/>
        <w:rPr>
          <w:color w:val="000000" w:themeColor="text1"/>
        </w:rPr>
      </w:pPr>
      <w:bookmarkStart w:id="4" w:name="_Toc499284900"/>
      <w:r w:rsidRPr="00EE6843">
        <w:rPr>
          <w:rFonts w:hint="eastAsia"/>
          <w:color w:val="000000" w:themeColor="text1"/>
        </w:rPr>
        <w:t>在项目下下达者发布任务后，项目开发人员进行前期需求分析确认，与各个用户进行访谈，明确“软件工程系列课程教学辅助网站”应具有的功能、性能与用户界面等，使开发人员能够清楚的了解用户的需求，进行后面的设计开发工作。</w:t>
      </w:r>
    </w:p>
    <w:p w:rsidR="00DD4A38" w:rsidRDefault="00DD4A38" w:rsidP="00653800">
      <w:pPr>
        <w:pStyle w:val="2"/>
        <w:spacing w:before="240"/>
        <w:ind w:left="578" w:hanging="578"/>
      </w:pPr>
      <w:bookmarkStart w:id="5" w:name="_Toc500090321"/>
      <w:r>
        <w:t>文档约定</w:t>
      </w:r>
      <w:bookmarkEnd w:id="4"/>
      <w:bookmarkEnd w:id="5"/>
    </w:p>
    <w:p w:rsidR="003802E8" w:rsidRDefault="00DD4A38" w:rsidP="00DD4A38">
      <w:r w:rsidRPr="00B9623E">
        <w:rPr>
          <w:rFonts w:hint="eastAsia"/>
        </w:rPr>
        <w:t>编写文档采用的标准是</w:t>
      </w:r>
      <w:r w:rsidRPr="00B9623E">
        <w:t xml:space="preserve">IEEE-830-1998 </w:t>
      </w:r>
      <w:r w:rsidRPr="00B9623E">
        <w:t>版本软件许欸去规格说明书，部分内根据项目实际情况进行调整或删减。</w:t>
      </w:r>
    </w:p>
    <w:tbl>
      <w:tblPr>
        <w:tblpPr w:leftFromText="180" w:rightFromText="180" w:vertAnchor="text" w:horzAnchor="page" w:tblpX="1958" w:tblpY="180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0"/>
        <w:gridCol w:w="1980"/>
        <w:gridCol w:w="1185"/>
        <w:gridCol w:w="1095"/>
        <w:gridCol w:w="1421"/>
        <w:gridCol w:w="1421"/>
      </w:tblGrid>
      <w:tr w:rsidR="00DD4A38" w:rsidTr="00DD4A38">
        <w:tc>
          <w:tcPr>
            <w:tcW w:w="142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格式</w:t>
            </w:r>
          </w:p>
        </w:tc>
        <w:tc>
          <w:tcPr>
            <w:tcW w:w="1980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体</w:t>
            </w:r>
          </w:p>
        </w:tc>
        <w:tc>
          <w:tcPr>
            <w:tcW w:w="118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字号</w:t>
            </w:r>
          </w:p>
        </w:tc>
        <w:tc>
          <w:tcPr>
            <w:tcW w:w="1095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加粗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斜体</w:t>
            </w:r>
          </w:p>
        </w:tc>
        <w:tc>
          <w:tcPr>
            <w:tcW w:w="1421" w:type="dxa"/>
            <w:shd w:val="clear" w:color="auto" w:fill="B3B3B3"/>
          </w:tcPr>
          <w:p w:rsidR="00DD4A38" w:rsidRPr="00B9623E" w:rsidRDefault="00DD4A38" w:rsidP="00DD4A38">
            <w:r w:rsidRPr="00B9623E">
              <w:rPr>
                <w:rFonts w:hint="eastAsia"/>
              </w:rPr>
              <w:t>下划线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</w:t>
            </w:r>
            <w:r w:rsidRPr="00B9623E">
              <w:rPr>
                <w:rFonts w:hint="eastAsia"/>
              </w:rPr>
              <w:t>二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副标题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三</w:t>
            </w:r>
            <w:r w:rsidRPr="00B9623E">
              <w:rPr>
                <w:rFonts w:hint="eastAsia"/>
              </w:rPr>
              <w:t>号</w:t>
            </w:r>
          </w:p>
        </w:tc>
        <w:tc>
          <w:tcPr>
            <w:tcW w:w="1095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是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1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二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2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三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3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三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标题4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标题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四号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  <w:tr w:rsidR="00DD4A38" w:rsidTr="00DD4A38">
        <w:tc>
          <w:tcPr>
            <w:tcW w:w="142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正文</w:t>
            </w:r>
          </w:p>
        </w:tc>
        <w:tc>
          <w:tcPr>
            <w:tcW w:w="1980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宋体（中文正文）</w:t>
            </w:r>
          </w:p>
        </w:tc>
        <w:tc>
          <w:tcPr>
            <w:tcW w:w="1185" w:type="dxa"/>
          </w:tcPr>
          <w:p w:rsidR="00DD4A38" w:rsidRPr="00B9623E" w:rsidRDefault="00DD4A38" w:rsidP="00DD4A38">
            <w:r>
              <w:rPr>
                <w:rFonts w:hint="eastAsia"/>
              </w:rPr>
              <w:t>小四</w:t>
            </w:r>
          </w:p>
        </w:tc>
        <w:tc>
          <w:tcPr>
            <w:tcW w:w="1095" w:type="dxa"/>
          </w:tcPr>
          <w:p w:rsidR="00DD4A38" w:rsidRPr="00B9623E" w:rsidRDefault="00DD4A38" w:rsidP="00DD4A38">
            <w:r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  <w:tc>
          <w:tcPr>
            <w:tcW w:w="1421" w:type="dxa"/>
          </w:tcPr>
          <w:p w:rsidR="00DD4A38" w:rsidRPr="00B9623E" w:rsidRDefault="00DD4A38" w:rsidP="00DD4A38">
            <w:r w:rsidRPr="00B9623E">
              <w:rPr>
                <w:rFonts w:hint="eastAsia"/>
              </w:rPr>
              <w:t>否</w:t>
            </w:r>
          </w:p>
        </w:tc>
      </w:tr>
      <w:tr w:rsidR="003802E8" w:rsidTr="00DD4A38">
        <w:tc>
          <w:tcPr>
            <w:tcW w:w="142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引用</w:t>
            </w:r>
          </w:p>
        </w:tc>
        <w:tc>
          <w:tcPr>
            <w:tcW w:w="1980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宋体（中文正文）</w:t>
            </w:r>
          </w:p>
        </w:tc>
        <w:tc>
          <w:tcPr>
            <w:tcW w:w="118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四</w:t>
            </w:r>
          </w:p>
        </w:tc>
        <w:tc>
          <w:tcPr>
            <w:tcW w:w="1095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  <w:tc>
          <w:tcPr>
            <w:tcW w:w="1421" w:type="dxa"/>
          </w:tcPr>
          <w:p w:rsidR="003802E8" w:rsidRDefault="003802E8" w:rsidP="003802E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否</w:t>
            </w:r>
          </w:p>
        </w:tc>
      </w:tr>
    </w:tbl>
    <w:p w:rsidR="00DD4A38" w:rsidRDefault="00DD4A38" w:rsidP="00653800">
      <w:pPr>
        <w:pStyle w:val="2"/>
        <w:spacing w:before="240"/>
        <w:ind w:left="578" w:hanging="578"/>
      </w:pPr>
      <w:bookmarkStart w:id="6" w:name="_Toc499284901"/>
      <w:bookmarkStart w:id="7" w:name="_Toc500090322"/>
      <w:r>
        <w:t>预期的读者和阅读建议</w:t>
      </w:r>
      <w:bookmarkEnd w:id="6"/>
      <w:bookmarkEnd w:id="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5"/>
        <w:gridCol w:w="1099"/>
        <w:gridCol w:w="881"/>
        <w:gridCol w:w="873"/>
        <w:gridCol w:w="1218"/>
        <w:gridCol w:w="1218"/>
        <w:gridCol w:w="1218"/>
      </w:tblGrid>
      <w:tr w:rsidR="004C48FD" w:rsidTr="00875F5F">
        <w:tc>
          <w:tcPr>
            <w:tcW w:w="2015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者</w:t>
            </w:r>
            <w:r>
              <w:rPr>
                <w:rFonts w:hint="eastAsia"/>
                <w:szCs w:val="21"/>
              </w:rPr>
              <w:t>/</w:t>
            </w:r>
            <w:r>
              <w:rPr>
                <w:rFonts w:hint="eastAsia"/>
                <w:szCs w:val="21"/>
              </w:rPr>
              <w:t>范围</w:t>
            </w:r>
          </w:p>
        </w:tc>
        <w:tc>
          <w:tcPr>
            <w:tcW w:w="1099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881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</w:p>
        </w:tc>
        <w:tc>
          <w:tcPr>
            <w:tcW w:w="873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人员</w:t>
            </w:r>
          </w:p>
        </w:tc>
        <w:tc>
          <w:tcPr>
            <w:tcW w:w="1218" w:type="dxa"/>
            <w:shd w:val="clear" w:color="auto" w:fill="B3B3B3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人员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引言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综合描述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外部接口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特征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他非功能性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其它需求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分析模型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  <w:tr w:rsidR="004C48FD" w:rsidTr="00875F5F">
        <w:tc>
          <w:tcPr>
            <w:tcW w:w="2015" w:type="dxa"/>
          </w:tcPr>
          <w:p w:rsidR="004C48FD" w:rsidRDefault="004C48FD" w:rsidP="00875F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待确定问题的列表</w:t>
            </w:r>
          </w:p>
        </w:tc>
        <w:tc>
          <w:tcPr>
            <w:tcW w:w="1099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81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873" w:type="dxa"/>
          </w:tcPr>
          <w:p w:rsidR="004C48FD" w:rsidRDefault="004C48FD" w:rsidP="00875F5F">
            <w:pPr>
              <w:rPr>
                <w:szCs w:val="21"/>
              </w:rPr>
            </w:pP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  <w:tc>
          <w:tcPr>
            <w:tcW w:w="1218" w:type="dxa"/>
          </w:tcPr>
          <w:p w:rsidR="004C48FD" w:rsidRDefault="004C48FD" w:rsidP="00875F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√</w:t>
            </w:r>
          </w:p>
        </w:tc>
      </w:tr>
    </w:tbl>
    <w:p w:rsidR="00DD4A38" w:rsidRDefault="00DD4A38" w:rsidP="00653800">
      <w:pPr>
        <w:pStyle w:val="2"/>
        <w:spacing w:before="240"/>
        <w:ind w:left="578" w:hanging="578"/>
      </w:pPr>
      <w:bookmarkStart w:id="8" w:name="_Toc499284902"/>
      <w:bookmarkStart w:id="9" w:name="_Toc500090323"/>
      <w:r>
        <w:lastRenderedPageBreak/>
        <w:t>产品的范围</w:t>
      </w:r>
      <w:bookmarkEnd w:id="8"/>
      <w:bookmarkEnd w:id="9"/>
    </w:p>
    <w:p w:rsidR="004C48FD" w:rsidRPr="00EE6843" w:rsidRDefault="004C48FD" w:rsidP="004C48FD">
      <w:pPr>
        <w:ind w:firstLineChars="200" w:firstLine="480"/>
      </w:pPr>
      <w:r>
        <w:rPr>
          <w:rFonts w:hint="eastAsia"/>
        </w:rPr>
        <w:t>该项目具体使用对象是浙江大学城市学院软件工程专业的师生，当然作为一个论坛性的网站，校外的或者是已经毕业的学生也是该论坛的使用者，同时该网站所具备的功能有教师的课程资料上传，学生在论坛发表留言，学生和老师，学生和学生互动留言，还有教师介绍，课程介绍，用来帮助学生了解学习。</w:t>
      </w:r>
    </w:p>
    <w:p w:rsidR="00DD4A38" w:rsidRPr="0061022E" w:rsidRDefault="00DD4A38" w:rsidP="0061022E">
      <w:pPr>
        <w:pStyle w:val="3"/>
      </w:pPr>
      <w:bookmarkStart w:id="10" w:name="_Toc500090324"/>
      <w:r w:rsidRPr="0061022E">
        <w:rPr>
          <w:rFonts w:hint="eastAsia"/>
        </w:rPr>
        <w:lastRenderedPageBreak/>
        <w:t>上下文图</w:t>
      </w:r>
      <w:bookmarkEnd w:id="10"/>
    </w:p>
    <w:p w:rsidR="00DD4A38" w:rsidRDefault="00DD4A38" w:rsidP="00DD4A38">
      <w:r>
        <w:rPr>
          <w:noProof/>
        </w:rPr>
        <w:drawing>
          <wp:inline distT="0" distB="0" distL="0" distR="0" wp14:anchorId="4F0598F4" wp14:editId="24C9979E">
            <wp:extent cx="5405881" cy="6519176"/>
            <wp:effectExtent l="0" t="0" r="4445" b="0"/>
            <wp:docPr id="3" name="图片 3" descr="1d32a8587129e0e802f6b9a47ae7c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1d32a8587129e0e802f6b9a47ae7c7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914" cy="6532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1" w:name="_Toc499284903"/>
    </w:p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DD4A38" w:rsidRPr="0061022E" w:rsidRDefault="00DD4A38" w:rsidP="0061022E">
      <w:pPr>
        <w:pStyle w:val="3"/>
      </w:pPr>
      <w:bookmarkStart w:id="12" w:name="_Toc500090325"/>
      <w:r w:rsidRPr="0061022E">
        <w:rPr>
          <w:rFonts w:hint="eastAsia"/>
        </w:rPr>
        <w:lastRenderedPageBreak/>
        <w:t>事件列表</w:t>
      </w:r>
      <w:bookmarkEnd w:id="12"/>
    </w:p>
    <w:p w:rsidR="00DD4A38" w:rsidRDefault="00DD4A38" w:rsidP="00DD4A38">
      <w:r>
        <w:rPr>
          <w:rFonts w:hint="eastAsia"/>
        </w:rPr>
        <w:t>游客访问网站</w:t>
      </w:r>
    </w:p>
    <w:p w:rsidR="00DD4A38" w:rsidRDefault="00DD4A38" w:rsidP="00DD4A38">
      <w:r>
        <w:rPr>
          <w:rFonts w:hint="eastAsia"/>
        </w:rPr>
        <w:t>教师注册</w:t>
      </w:r>
    </w:p>
    <w:p w:rsidR="00DD4A38" w:rsidRDefault="00DD4A38" w:rsidP="00DD4A38">
      <w:r>
        <w:rPr>
          <w:rFonts w:hint="eastAsia"/>
        </w:rPr>
        <w:t>教师登录</w:t>
      </w:r>
    </w:p>
    <w:p w:rsidR="00DD4A38" w:rsidRDefault="00DD4A38" w:rsidP="00DD4A38">
      <w:r>
        <w:rPr>
          <w:rFonts w:hint="eastAsia"/>
        </w:rPr>
        <w:t>教师申请开课</w:t>
      </w:r>
    </w:p>
    <w:p w:rsidR="00DD4A38" w:rsidRDefault="00DD4A38" w:rsidP="00DD4A38">
      <w:r>
        <w:rPr>
          <w:rFonts w:hint="eastAsia"/>
        </w:rPr>
        <w:t>教师申请超链接布置</w:t>
      </w:r>
    </w:p>
    <w:p w:rsidR="00DD4A38" w:rsidRDefault="00DD4A38" w:rsidP="00DD4A38">
      <w:r>
        <w:rPr>
          <w:rFonts w:hint="eastAsia"/>
        </w:rPr>
        <w:t>教师发布通知</w:t>
      </w:r>
    </w:p>
    <w:p w:rsidR="00DD4A38" w:rsidRDefault="00DD4A38" w:rsidP="00DD4A38">
      <w:r>
        <w:rPr>
          <w:rFonts w:hint="eastAsia"/>
        </w:rPr>
        <w:t>教师在线答疑</w:t>
      </w:r>
    </w:p>
    <w:p w:rsidR="00DD4A38" w:rsidRDefault="00DD4A38" w:rsidP="00DD4A38">
      <w:r>
        <w:rPr>
          <w:rFonts w:hint="eastAsia"/>
        </w:rPr>
        <w:t>学生注册</w:t>
      </w:r>
    </w:p>
    <w:p w:rsidR="00DD4A38" w:rsidRDefault="00DD4A38" w:rsidP="00DD4A38">
      <w:r>
        <w:rPr>
          <w:rFonts w:hint="eastAsia"/>
        </w:rPr>
        <w:t>学生修改密码</w:t>
      </w:r>
    </w:p>
    <w:p w:rsidR="00DD4A38" w:rsidRDefault="00DD4A38" w:rsidP="00DD4A38">
      <w:r>
        <w:rPr>
          <w:rFonts w:hint="eastAsia"/>
        </w:rPr>
        <w:t>学生登录</w:t>
      </w:r>
    </w:p>
    <w:p w:rsidR="00DD4A38" w:rsidRDefault="00DD4A38" w:rsidP="00DD4A38">
      <w:r>
        <w:rPr>
          <w:rFonts w:hint="eastAsia"/>
        </w:rPr>
        <w:t>学生在线提问</w:t>
      </w:r>
    </w:p>
    <w:p w:rsidR="00DD4A38" w:rsidRDefault="00DD4A38" w:rsidP="00DD4A38">
      <w:r>
        <w:rPr>
          <w:rFonts w:hint="eastAsia"/>
        </w:rPr>
        <w:t>用户资料下载与上传</w:t>
      </w:r>
    </w:p>
    <w:p w:rsidR="00DD4A38" w:rsidRDefault="00DD4A38" w:rsidP="00DD4A38">
      <w:r>
        <w:rPr>
          <w:rFonts w:hint="eastAsia"/>
        </w:rPr>
        <w:t>用户资料删除</w:t>
      </w:r>
    </w:p>
    <w:p w:rsidR="00DD4A38" w:rsidRDefault="00DD4A38" w:rsidP="00DD4A38">
      <w:r>
        <w:rPr>
          <w:rFonts w:hint="eastAsia"/>
        </w:rPr>
        <w:t>用户讨论版留言</w:t>
      </w:r>
    </w:p>
    <w:p w:rsidR="00DD4A38" w:rsidRDefault="00DD4A38" w:rsidP="00DD4A38">
      <w:r>
        <w:rPr>
          <w:rFonts w:hint="eastAsia"/>
        </w:rPr>
        <w:t>管理员审核用户信息</w:t>
      </w:r>
    </w:p>
    <w:p w:rsidR="00DD4A38" w:rsidRDefault="00DD4A38" w:rsidP="00DD4A38">
      <w:r>
        <w:rPr>
          <w:rFonts w:hint="eastAsia"/>
        </w:rPr>
        <w:t>管理员审核讨论版内容</w:t>
      </w:r>
    </w:p>
    <w:p w:rsidR="00DD4A38" w:rsidRDefault="00DD4A38" w:rsidP="00DD4A38">
      <w:r>
        <w:rPr>
          <w:rFonts w:hint="eastAsia"/>
        </w:rPr>
        <w:t>管理员审核用户申请信息</w:t>
      </w:r>
    </w:p>
    <w:p w:rsidR="00DD4A38" w:rsidRDefault="00DD4A38" w:rsidP="00DD4A38">
      <w:r>
        <w:rPr>
          <w:rFonts w:hint="eastAsia"/>
        </w:rPr>
        <w:t>管理员审核学生团队空间</w:t>
      </w:r>
    </w:p>
    <w:p w:rsidR="00DD4A38" w:rsidRDefault="00DD4A38" w:rsidP="00653800">
      <w:pPr>
        <w:pStyle w:val="2"/>
        <w:spacing w:before="240"/>
        <w:ind w:left="578" w:hanging="578"/>
      </w:pPr>
      <w:bookmarkStart w:id="13" w:name="_Toc500090326"/>
      <w:r>
        <w:t>参考文献</w:t>
      </w:r>
      <w:bookmarkEnd w:id="11"/>
      <w:bookmarkEnd w:id="13"/>
    </w:p>
    <w:p w:rsidR="004C48FD" w:rsidRDefault="004C48FD" w:rsidP="004C48FD">
      <w:pPr>
        <w:pStyle w:val="14"/>
        <w:ind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《软件需求》（第三版）[美] Karl E.Wiegers</w:t>
      </w:r>
      <w:r>
        <w:rPr>
          <w:rFonts w:asciiTheme="minorEastAsia" w:eastAsiaTheme="minorEastAsia" w:hAnsiTheme="minorEastAsia"/>
        </w:rPr>
        <w:t xml:space="preserve"> Joy Beatty</w:t>
      </w:r>
      <w:r>
        <w:rPr>
          <w:rFonts w:asciiTheme="minorEastAsia" w:eastAsiaTheme="minorEastAsia" w:hAnsiTheme="minorEastAsia" w:hint="eastAsia"/>
        </w:rPr>
        <w:t>著 李忠厉、李淳、霍金建、孔晨辉译，清华大学出版社</w:t>
      </w:r>
      <w:r>
        <w:rPr>
          <w:rFonts w:asciiTheme="minorEastAsia" w:eastAsiaTheme="minorEastAsia" w:hAnsiTheme="minorEastAsia"/>
        </w:rPr>
        <w:t xml:space="preserve"> </w:t>
      </w:r>
    </w:p>
    <w:p w:rsidR="00DD4A38" w:rsidRPr="004C48FD" w:rsidRDefault="00DD4A38" w:rsidP="00DD4A38"/>
    <w:p w:rsidR="00DD4A38" w:rsidRDefault="00DD4A38" w:rsidP="00DD4A38">
      <w:pPr>
        <w:pStyle w:val="1"/>
      </w:pPr>
      <w:bookmarkStart w:id="14" w:name="_Toc499284904"/>
      <w:bookmarkStart w:id="15" w:name="_Toc500090327"/>
      <w:r>
        <w:lastRenderedPageBreak/>
        <w:t>综合描述</w:t>
      </w:r>
      <w:bookmarkEnd w:id="14"/>
      <w:bookmarkEnd w:id="15"/>
    </w:p>
    <w:p w:rsidR="00DD4A38" w:rsidRDefault="00DD4A38" w:rsidP="00653800">
      <w:pPr>
        <w:pStyle w:val="2"/>
        <w:spacing w:before="240"/>
        <w:ind w:left="578" w:hanging="578"/>
      </w:pPr>
      <w:bookmarkStart w:id="16" w:name="_Toc499284905"/>
      <w:bookmarkStart w:id="17" w:name="_Toc500090328"/>
      <w:r>
        <w:t>产品的前景</w:t>
      </w:r>
      <w:bookmarkEnd w:id="16"/>
      <w:bookmarkEnd w:id="17"/>
    </w:p>
    <w:p w:rsidR="004C48FD" w:rsidRPr="004C48FD" w:rsidRDefault="004C48FD" w:rsidP="004C48FD">
      <w:pPr>
        <w:pStyle w:val="a1"/>
        <w:ind w:firstLine="480"/>
        <w:rPr>
          <w:szCs w:val="24"/>
        </w:rPr>
      </w:pPr>
      <w:bookmarkStart w:id="18" w:name="_Toc499284906"/>
      <w:r w:rsidRPr="004C48FD">
        <w:rPr>
          <w:rFonts w:ascii="宋体" w:cs="宋体" w:hint="eastAsia"/>
          <w:szCs w:val="24"/>
          <w:lang w:val="zh-CN"/>
        </w:rPr>
        <w:t>该</w:t>
      </w:r>
      <w:r w:rsidRPr="004C48FD">
        <w:rPr>
          <w:rFonts w:ascii="宋体" w:cs="宋体"/>
          <w:szCs w:val="24"/>
          <w:lang w:val="zh-CN"/>
        </w:rPr>
        <w:t>产品</w:t>
      </w:r>
      <w:r w:rsidRPr="004C48FD">
        <w:rPr>
          <w:rFonts w:ascii="宋体" w:cs="宋体" w:hint="eastAsia"/>
          <w:szCs w:val="24"/>
          <w:lang w:val="zh-CN"/>
        </w:rPr>
        <w:t>的</w:t>
      </w:r>
      <w:r w:rsidRPr="004C48FD">
        <w:rPr>
          <w:rFonts w:ascii="宋体" w:cs="宋体"/>
          <w:szCs w:val="24"/>
          <w:lang w:val="zh-CN"/>
        </w:rPr>
        <w:t>相关背景和起源是在大</w:t>
      </w:r>
      <w:proofErr w:type="gramStart"/>
      <w:r w:rsidRPr="004C48FD">
        <w:rPr>
          <w:rFonts w:ascii="宋体" w:cs="宋体"/>
          <w:szCs w:val="24"/>
          <w:lang w:val="zh-CN"/>
        </w:rPr>
        <w:t>三软件</w:t>
      </w:r>
      <w:proofErr w:type="gramEnd"/>
      <w:r w:rsidRPr="004C48FD">
        <w:rPr>
          <w:rFonts w:ascii="宋体" w:cs="宋体" w:hint="eastAsia"/>
          <w:szCs w:val="24"/>
          <w:lang w:val="zh-CN"/>
        </w:rPr>
        <w:t>需求管理</w:t>
      </w:r>
      <w:r w:rsidRPr="004C48FD">
        <w:rPr>
          <w:rFonts w:ascii="宋体" w:cs="宋体"/>
          <w:szCs w:val="24"/>
          <w:lang w:val="zh-CN"/>
        </w:rPr>
        <w:t>和软件项目管理这两门课老师的作业，</w:t>
      </w:r>
      <w:r w:rsidRPr="004C48FD">
        <w:rPr>
          <w:rFonts w:ascii="宋体" w:cs="宋体" w:hint="eastAsia"/>
          <w:szCs w:val="24"/>
          <w:lang w:val="zh-CN"/>
        </w:rPr>
        <w:t>为了</w:t>
      </w:r>
      <w:r w:rsidRPr="004C48FD">
        <w:rPr>
          <w:rFonts w:ascii="宋体" w:cs="宋体"/>
          <w:szCs w:val="24"/>
          <w:lang w:val="zh-CN"/>
        </w:rPr>
        <w:t>能够提高我们相关的</w:t>
      </w:r>
      <w:r w:rsidRPr="004C48FD">
        <w:rPr>
          <w:rFonts w:ascii="宋体" w:cs="宋体" w:hint="eastAsia"/>
          <w:szCs w:val="24"/>
          <w:lang w:val="zh-CN"/>
        </w:rPr>
        <w:t>能力</w:t>
      </w:r>
      <w:r w:rsidRPr="004C48FD">
        <w:rPr>
          <w:rFonts w:ascii="宋体" w:cs="宋体"/>
          <w:szCs w:val="24"/>
          <w:lang w:val="zh-CN"/>
        </w:rPr>
        <w:t>，</w:t>
      </w:r>
      <w:r w:rsidRPr="004C48FD">
        <w:rPr>
          <w:rFonts w:ascii="宋体" w:cs="宋体" w:hint="eastAsia"/>
          <w:szCs w:val="24"/>
          <w:lang w:val="zh-CN"/>
        </w:rPr>
        <w:t>而</w:t>
      </w:r>
      <w:r w:rsidRPr="004C48FD">
        <w:rPr>
          <w:rFonts w:ascii="宋体" w:cs="宋体"/>
          <w:szCs w:val="24"/>
          <w:lang w:val="zh-CN"/>
        </w:rPr>
        <w:t>提出来的一个产品，</w:t>
      </w:r>
      <w:r w:rsidRPr="004C48FD">
        <w:rPr>
          <w:rFonts w:ascii="宋体" w:cs="宋体" w:hint="eastAsia"/>
          <w:szCs w:val="24"/>
          <w:lang w:val="zh-CN"/>
        </w:rPr>
        <w:t>而</w:t>
      </w:r>
      <w:r w:rsidRPr="004C48FD">
        <w:rPr>
          <w:rFonts w:ascii="宋体" w:cs="宋体"/>
          <w:szCs w:val="24"/>
          <w:lang w:val="zh-CN"/>
        </w:rPr>
        <w:t>学生</w:t>
      </w:r>
      <w:r w:rsidRPr="004C48FD">
        <w:rPr>
          <w:rFonts w:ascii="宋体" w:cs="宋体" w:hint="eastAsia"/>
          <w:szCs w:val="24"/>
          <w:lang w:val="zh-CN"/>
        </w:rPr>
        <w:t>想要能够获得最多的资料，及时的了解世界需求工程的最新动态，以及想要和学生的有效地沟通的老师来说，“软件工程系列课程教学辅助网站”</w:t>
      </w:r>
      <w:r w:rsidRPr="004C48FD">
        <w:rPr>
          <w:szCs w:val="24"/>
        </w:rPr>
        <w:t>可以</w:t>
      </w:r>
      <w:r w:rsidRPr="004C48FD">
        <w:rPr>
          <w:rFonts w:ascii="宋体" w:cs="宋体" w:hint="eastAsia"/>
          <w:szCs w:val="24"/>
          <w:lang w:val="zh-CN"/>
        </w:rPr>
        <w:t>为软件工程课程的师生提供了一个交流的平台，同时也是授课老师发布信息的平台，以及教学资源的有效载体，具有信息发布实时，疑惑解答专业，课程介绍全面，教学资源丰富的特点。“软件工程系列课程教学辅助网站” 服务教师和学生，使他们在教育和学习过程中得到便捷。它还将不断的记录系列课程从诞生到成熟的过程。</w:t>
      </w:r>
    </w:p>
    <w:p w:rsidR="00DD4A38" w:rsidRDefault="00DD4A38" w:rsidP="00653800">
      <w:pPr>
        <w:pStyle w:val="2"/>
        <w:spacing w:before="240"/>
        <w:ind w:left="578" w:hanging="578"/>
      </w:pPr>
      <w:bookmarkStart w:id="19" w:name="_Toc500090329"/>
      <w:r>
        <w:t>产品的功能</w:t>
      </w:r>
      <w:bookmarkEnd w:id="18"/>
      <w:bookmarkEnd w:id="19"/>
    </w:p>
    <w:p w:rsidR="004C48FD" w:rsidRDefault="004C48FD" w:rsidP="004C48FD">
      <w:r>
        <w:rPr>
          <w:rFonts w:hint="eastAsia"/>
        </w:rPr>
        <w:t>用</w:t>
      </w:r>
      <w:r>
        <w:rPr>
          <w:rFonts w:hint="eastAsia"/>
        </w:rPr>
        <w:t>0</w:t>
      </w:r>
      <w:r>
        <w:rPr>
          <w:rFonts w:hint="eastAsia"/>
        </w:rPr>
        <w:t>层数据流图展示：</w:t>
      </w:r>
    </w:p>
    <w:p w:rsidR="004C48FD" w:rsidRDefault="004C48FD" w:rsidP="004C48FD">
      <w:r>
        <w:object w:dxaOrig="8874" w:dyaOrig="4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pt;height:203.45pt" o:ole="">
            <v:imagedata r:id="rId12" o:title=""/>
          </v:shape>
          <o:OLEObject Type="Embed" ProgID="Visio.Drawing.15" ShapeID="_x0000_i1025" DrawAspect="Content" ObjectID="_1574933347" r:id="rId13"/>
        </w:object>
      </w:r>
    </w:p>
    <w:p w:rsidR="004C48FD" w:rsidRDefault="004C48FD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C8759C" w:rsidRDefault="00C8759C" w:rsidP="00DD4A38"/>
    <w:p w:rsidR="004C48FD" w:rsidRDefault="00DD4A38" w:rsidP="00653800">
      <w:pPr>
        <w:pStyle w:val="2"/>
        <w:spacing w:before="240"/>
        <w:ind w:left="578" w:hanging="578"/>
      </w:pPr>
      <w:bookmarkStart w:id="20" w:name="_Toc499284907"/>
      <w:bookmarkStart w:id="21" w:name="_Toc500090330"/>
      <w:r>
        <w:lastRenderedPageBreak/>
        <w:t>用户类和特征</w:t>
      </w:r>
      <w:bookmarkEnd w:id="20"/>
      <w:bookmarkEnd w:id="21"/>
    </w:p>
    <w:tbl>
      <w:tblPr>
        <w:tblStyle w:val="af6"/>
        <w:tblW w:w="8521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0"/>
        <w:gridCol w:w="1421"/>
      </w:tblGrid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类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类别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代表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联系方式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描述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用户作用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教师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核心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</w:t>
            </w:r>
            <w:r w:rsidRPr="004C48FD">
              <w:rPr>
                <w:szCs w:val="24"/>
              </w:rPr>
              <w:t>13357102333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4" w:history="1">
              <w:r w:rsidRPr="004C48FD">
                <w:rPr>
                  <w:rStyle w:val="af3"/>
                  <w:szCs w:val="24"/>
                </w:rPr>
                <w:t>yangc@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作为本项目的发起人，同时也是本课程的直接授课教师，在开发和使用上可以给出需求，具有很强的代表性。同时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作为一个在互联网行业，特别是在软件工程行业涉猎广泛，拥有多年的教学经验，对于该项目有极大的指导性作用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项目小组在开发过程中遇到问题可以及时与杨</w:t>
            </w:r>
            <w:proofErr w:type="gramStart"/>
            <w:r w:rsidRPr="004C48FD">
              <w:rPr>
                <w:rFonts w:hint="eastAsia"/>
                <w:szCs w:val="24"/>
              </w:rPr>
              <w:t>枨</w:t>
            </w:r>
            <w:proofErr w:type="gramEnd"/>
            <w:r w:rsidRPr="004C48FD">
              <w:rPr>
                <w:rFonts w:hint="eastAsia"/>
                <w:szCs w:val="24"/>
              </w:rPr>
              <w:t>老师进行沟通，获取指导性意见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学生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proofErr w:type="gramStart"/>
            <w:r w:rsidRPr="004C48FD">
              <w:rPr>
                <w:rFonts w:hint="eastAsia"/>
                <w:szCs w:val="24"/>
              </w:rPr>
              <w:t>葛倍</w:t>
            </w:r>
            <w:proofErr w:type="gramEnd"/>
            <w:r w:rsidRPr="004C48FD">
              <w:rPr>
                <w:rFonts w:hint="eastAsia"/>
                <w:szCs w:val="24"/>
              </w:rPr>
              <w:t>良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</w:t>
            </w:r>
            <w:r w:rsidRPr="004C48FD">
              <w:rPr>
                <w:rFonts w:hint="eastAsia"/>
                <w:szCs w:val="24"/>
              </w:rPr>
              <w:t>：</w:t>
            </w:r>
            <w:hyperlink r:id="rId15" w:history="1">
              <w:r w:rsidRPr="004C48FD">
                <w:rPr>
                  <w:rStyle w:val="af3"/>
                  <w:szCs w:val="24"/>
                </w:rPr>
                <w:t>3150136</w:t>
              </w:r>
              <w:r w:rsidRPr="004C48FD">
                <w:rPr>
                  <w:rStyle w:val="af3"/>
                  <w:rFonts w:hint="eastAsia"/>
                  <w:szCs w:val="24"/>
                </w:rPr>
                <w:t>4</w:t>
              </w:r>
              <w:r w:rsidRPr="004C48FD">
                <w:rPr>
                  <w:rStyle w:val="af3"/>
                  <w:szCs w:val="24"/>
                </w:rPr>
                <w:t>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在软件开发过程中一直积极学习，长期在图书馆中学习相关知识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学生的需求，同时作为开发者对软件开发过程有更多的思考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游客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何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15858260632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6" w:history="1">
              <w:r w:rsidRPr="004C48FD">
                <w:rPr>
                  <w:rStyle w:val="af3"/>
                  <w:szCs w:val="24"/>
                </w:rPr>
                <w:t>3150</w:t>
              </w:r>
              <w:r w:rsidRPr="004C48FD">
                <w:rPr>
                  <w:rStyle w:val="af3"/>
                  <w:rFonts w:hint="eastAsia"/>
                  <w:szCs w:val="24"/>
                </w:rPr>
                <w:t>3236</w:t>
              </w:r>
              <w:r w:rsidRPr="004C48FD">
                <w:rPr>
                  <w:rStyle w:val="af3"/>
                  <w:szCs w:val="24"/>
                </w:rPr>
                <w:t>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对于软件开发及编码有极强的学习兴趣。使用</w:t>
            </w:r>
            <w:r w:rsidRPr="004C48FD">
              <w:rPr>
                <w:rFonts w:hint="eastAsia"/>
                <w:szCs w:val="24"/>
              </w:rPr>
              <w:t>BB</w:t>
            </w:r>
            <w:r w:rsidRPr="004C48FD">
              <w:rPr>
                <w:rFonts w:hint="eastAsia"/>
                <w:szCs w:val="24"/>
              </w:rPr>
              <w:t>、</w:t>
            </w:r>
            <w:proofErr w:type="gramStart"/>
            <w:r w:rsidRPr="004C48FD">
              <w:rPr>
                <w:rFonts w:hint="eastAsia"/>
                <w:szCs w:val="24"/>
              </w:rPr>
              <w:t>慕课等</w:t>
            </w:r>
            <w:proofErr w:type="gramEnd"/>
            <w:r w:rsidRPr="004C48FD">
              <w:rPr>
                <w:rFonts w:hint="eastAsia"/>
                <w:szCs w:val="24"/>
              </w:rPr>
              <w:t>类似网站的用户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网站建设的个人意见和吸引点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lastRenderedPageBreak/>
              <w:t>管理员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李泽龙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18258871339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kurisu_l@163.com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是本次项目的项目经理，直接负责本次项目，对项目过程及进度进行直接控制，是管理员的</w:t>
            </w:r>
            <w:proofErr w:type="gramStart"/>
            <w:r w:rsidRPr="004C48FD">
              <w:rPr>
                <w:rFonts w:hint="eastAsia"/>
                <w:szCs w:val="24"/>
              </w:rPr>
              <w:t>不</w:t>
            </w:r>
            <w:proofErr w:type="gramEnd"/>
            <w:r w:rsidRPr="004C48FD">
              <w:rPr>
                <w:rFonts w:hint="eastAsia"/>
                <w:szCs w:val="24"/>
              </w:rPr>
              <w:t>二人选，同时具有较强的领导力及判断力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提供管理员需求并对本次项目进行进度及过程的控制。</w:t>
            </w:r>
          </w:p>
        </w:tc>
      </w:tr>
      <w:tr w:rsidR="004C48FD" w:rsidTr="004C48FD">
        <w:trPr>
          <w:cantSplit/>
        </w:trPr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项目决策人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普通用户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间接用户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蒋家俊</w:t>
            </w:r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TEL:</w:t>
            </w:r>
            <w:r w:rsidRPr="004C48FD">
              <w:rPr>
                <w:szCs w:val="24"/>
              </w:rPr>
              <w:t>15858266626</w:t>
            </w:r>
          </w:p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MAIL:</w:t>
            </w:r>
            <w:hyperlink r:id="rId17" w:history="1">
              <w:r w:rsidRPr="004C48FD">
                <w:rPr>
                  <w:rStyle w:val="af3"/>
                  <w:szCs w:val="24"/>
                </w:rPr>
                <w:t>31501368@</w:t>
              </w:r>
              <w:r w:rsidRPr="004C48FD">
                <w:rPr>
                  <w:rStyle w:val="af3"/>
                  <w:rFonts w:hint="eastAsia"/>
                  <w:szCs w:val="24"/>
                </w:rPr>
                <w:t>stu.</w:t>
              </w:r>
              <w:r w:rsidRPr="004C48FD">
                <w:rPr>
                  <w:rStyle w:val="af3"/>
                  <w:szCs w:val="24"/>
                </w:rPr>
                <w:t>zucc.edu.cn</w:t>
              </w:r>
            </w:hyperlink>
          </w:p>
        </w:tc>
        <w:tc>
          <w:tcPr>
            <w:tcW w:w="1420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解决不同用户群之间的需求冲突、协调不一致并对出现的范围问题</w:t>
            </w:r>
            <w:proofErr w:type="gramStart"/>
            <w:r w:rsidRPr="004C48FD">
              <w:rPr>
                <w:rFonts w:hint="eastAsia"/>
                <w:szCs w:val="24"/>
              </w:rPr>
              <w:t>作出</w:t>
            </w:r>
            <w:proofErr w:type="gramEnd"/>
            <w:r w:rsidRPr="004C48FD">
              <w:rPr>
                <w:rFonts w:hint="eastAsia"/>
                <w:szCs w:val="24"/>
              </w:rPr>
              <w:t>仲裁。</w:t>
            </w:r>
          </w:p>
        </w:tc>
        <w:tc>
          <w:tcPr>
            <w:tcW w:w="1421" w:type="dxa"/>
          </w:tcPr>
          <w:p w:rsidR="004C48FD" w:rsidRPr="004C48FD" w:rsidRDefault="004C48FD" w:rsidP="00875F5F">
            <w:pPr>
              <w:rPr>
                <w:szCs w:val="24"/>
              </w:rPr>
            </w:pPr>
            <w:r w:rsidRPr="004C48FD">
              <w:rPr>
                <w:rFonts w:hint="eastAsia"/>
                <w:szCs w:val="24"/>
              </w:rPr>
              <w:t>当对决定不清晰或被授权人放弃履行他们的职责，决策人用做好应对措施。</w:t>
            </w:r>
          </w:p>
        </w:tc>
      </w:tr>
    </w:tbl>
    <w:p w:rsidR="00DD4A38" w:rsidRPr="004C48FD" w:rsidRDefault="00DD4A38" w:rsidP="00DD4A38"/>
    <w:p w:rsidR="00DD4A38" w:rsidRDefault="00DD4A38" w:rsidP="00653800">
      <w:pPr>
        <w:pStyle w:val="2"/>
        <w:spacing w:before="240"/>
        <w:ind w:left="578" w:hanging="578"/>
      </w:pPr>
      <w:bookmarkStart w:id="22" w:name="_Toc499284908"/>
      <w:bookmarkStart w:id="23" w:name="_Toc500090331"/>
      <w:r>
        <w:t>运行环境</w:t>
      </w:r>
      <w:bookmarkEnd w:id="22"/>
      <w:bookmarkEnd w:id="23"/>
    </w:p>
    <w:p w:rsidR="004C48FD" w:rsidRDefault="004C48FD" w:rsidP="004C48FD">
      <w:bookmarkStart w:id="24" w:name="_Toc499284909"/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部署在校园网内</w:t>
      </w:r>
    </w:p>
    <w:p w:rsidR="004C48FD" w:rsidRDefault="004C48FD" w:rsidP="004C48FD">
      <w:r>
        <w:t>2. 2</w:t>
      </w:r>
      <w:r>
        <w:t>个</w:t>
      </w:r>
      <w:r>
        <w:t>CPU</w:t>
      </w:r>
      <w:r>
        <w:t>，</w:t>
      </w:r>
      <w:r>
        <w:t>16</w:t>
      </w:r>
      <w:r>
        <w:t>核，内存</w:t>
      </w:r>
      <w:r>
        <w:t>6G</w:t>
      </w:r>
      <w:r>
        <w:t>，硬盘</w:t>
      </w:r>
      <w:r>
        <w:t>1T</w:t>
      </w:r>
    </w:p>
    <w:p w:rsidR="004C48FD" w:rsidRPr="00BD06A9" w:rsidRDefault="004C48FD" w:rsidP="004C48FD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传输速度并发</w:t>
      </w:r>
      <w:r>
        <w:t>200</w:t>
      </w:r>
      <w:r>
        <w:t>人，网页响应时间小于</w:t>
      </w:r>
      <w:r>
        <w:t>1</w:t>
      </w:r>
      <w:r>
        <w:t>秒</w:t>
      </w:r>
    </w:p>
    <w:p w:rsidR="00DD4A38" w:rsidRDefault="00DD4A38" w:rsidP="00653800">
      <w:pPr>
        <w:pStyle w:val="2"/>
        <w:spacing w:before="240"/>
        <w:ind w:left="578" w:hanging="578"/>
      </w:pPr>
      <w:bookmarkStart w:id="25" w:name="_Toc500090332"/>
      <w:r>
        <w:t>设计和实现上的限制</w:t>
      </w:r>
      <w:bookmarkEnd w:id="24"/>
      <w:bookmarkEnd w:id="25"/>
    </w:p>
    <w:p w:rsidR="00DD4A38" w:rsidRDefault="00DD4A38" w:rsidP="00DD4A38">
      <w:r>
        <w:rPr>
          <w:rFonts w:hint="eastAsia"/>
        </w:rPr>
        <w:t>（确定影响开发人员自由选择的问题，并说明这些问题为什么成为一种限制。可能的限制包括如下内容：</w:t>
      </w:r>
      <w:r>
        <w:t xml:space="preserve"> </w:t>
      </w:r>
    </w:p>
    <w:p w:rsidR="00DD4A38" w:rsidRDefault="00DD4A38" w:rsidP="00DD4A38">
      <w:r>
        <w:t></w:t>
      </w:r>
      <w:r>
        <w:tab/>
        <w:t>1</w:t>
      </w:r>
      <w:r>
        <w:t>必须使用或者避免的特定技术、工具、编程语言和数据库。</w:t>
      </w:r>
      <w:r>
        <w:t xml:space="preserve"> </w:t>
      </w:r>
    </w:p>
    <w:p w:rsidR="00DD4A38" w:rsidRDefault="00DD4A38" w:rsidP="00DD4A38">
      <w:r>
        <w:t></w:t>
      </w:r>
      <w:r>
        <w:tab/>
        <w:t>2</w:t>
      </w:r>
      <w:r>
        <w:t>所需求的开发规范和标准（例如，如果由客户的公司负责软件维护，就必须定义转包者所使用的设计符号表示和编码标准）。</w:t>
      </w:r>
      <w:r>
        <w:t xml:space="preserve"> </w:t>
      </w:r>
    </w:p>
    <w:p w:rsidR="00DD4A38" w:rsidRDefault="00DD4A38" w:rsidP="00DD4A38">
      <w:r>
        <w:t></w:t>
      </w:r>
      <w:r>
        <w:tab/>
        <w:t>3</w:t>
      </w:r>
      <w:r>
        <w:t>企业策略、政府法规或工业标准。</w:t>
      </w:r>
      <w:r>
        <w:t xml:space="preserve"> </w:t>
      </w:r>
    </w:p>
    <w:p w:rsidR="00DD4A38" w:rsidRDefault="00DD4A38" w:rsidP="00DD4A38">
      <w:r>
        <w:t></w:t>
      </w:r>
      <w:r>
        <w:tab/>
        <w:t>4</w:t>
      </w:r>
      <w:r>
        <w:t>硬件限制，例如定时需求或存储器限制。</w:t>
      </w:r>
      <w:r>
        <w:t xml:space="preserve"> </w:t>
      </w:r>
    </w:p>
    <w:p w:rsidR="00DD4A38" w:rsidRDefault="00DD4A38" w:rsidP="00DD4A38">
      <w:r>
        <w:t></w:t>
      </w:r>
      <w:r>
        <w:tab/>
        <w:t>5</w:t>
      </w:r>
      <w:r>
        <w:t>数据转换格式标准。）</w:t>
      </w:r>
      <w:r>
        <w:rPr>
          <w:rFonts w:hint="eastAsia"/>
        </w:rPr>
        <w:t>（</w:t>
      </w:r>
      <w:r w:rsidRPr="00A9291D">
        <w:rPr>
          <w:rFonts w:hint="eastAsia"/>
          <w:color w:val="FF0000"/>
        </w:rPr>
        <w:t>做成表格，编号和限制</w:t>
      </w:r>
      <w:r>
        <w:rPr>
          <w:rFonts w:hint="eastAsia"/>
          <w:color w:val="FF0000"/>
        </w:rPr>
        <w:t>与派出</w:t>
      </w:r>
      <w:r>
        <w:rPr>
          <w:rFonts w:hint="eastAsia"/>
        </w:rPr>
        <w:t>）</w:t>
      </w:r>
    </w:p>
    <w:p w:rsidR="004C48FD" w:rsidRDefault="004C48FD" w:rsidP="00DD4A38"/>
    <w:p w:rsidR="004C48FD" w:rsidRDefault="004C48FD" w:rsidP="004C48FD">
      <w:pPr>
        <w:widowControl/>
      </w:pPr>
      <w:r>
        <w:t>1</w:t>
      </w:r>
      <w:r>
        <w:rPr>
          <w:rFonts w:hint="eastAsia"/>
        </w:rPr>
        <w:t>.</w:t>
      </w:r>
      <w:r>
        <w:t>开发该教学辅助网站时，老师不会给予投资，缺少的项目资源需要去实验室取。</w:t>
      </w:r>
    </w:p>
    <w:p w:rsidR="004C48FD" w:rsidRDefault="004C48FD" w:rsidP="004C48FD">
      <w:pPr>
        <w:widowControl/>
      </w:pPr>
      <w:r>
        <w:lastRenderedPageBreak/>
        <w:t>2</w:t>
      </w:r>
      <w:r>
        <w:rPr>
          <w:rFonts w:hint="eastAsia"/>
        </w:rPr>
        <w:t>.</w:t>
      </w:r>
      <w:r>
        <w:rPr>
          <w:rFonts w:hint="eastAsia"/>
        </w:rPr>
        <w:t>该项目的需求开发需要在</w:t>
      </w:r>
      <w:r>
        <w:rPr>
          <w:rFonts w:hint="eastAsia"/>
        </w:rPr>
        <w:t>16</w:t>
      </w:r>
      <w:r>
        <w:rPr>
          <w:rFonts w:hint="eastAsia"/>
        </w:rPr>
        <w:t>周内完成，</w:t>
      </w:r>
      <w:r>
        <w:t>并且学生都与其他课程相关的作业，</w:t>
      </w:r>
      <w:r>
        <w:rPr>
          <w:rFonts w:hint="eastAsia"/>
        </w:rPr>
        <w:t>.</w:t>
      </w:r>
      <w:r>
        <w:rPr>
          <w:rFonts w:hint="eastAsia"/>
        </w:rPr>
        <w:t>时间</w:t>
      </w:r>
      <w:r>
        <w:t>十分</w:t>
      </w:r>
      <w:r>
        <w:rPr>
          <w:rFonts w:hint="eastAsia"/>
        </w:rPr>
        <w:t>紧张</w:t>
      </w:r>
      <w:r>
        <w:t>。</w:t>
      </w:r>
    </w:p>
    <w:p w:rsidR="004C48FD" w:rsidRDefault="004C48FD" w:rsidP="004C48FD">
      <w:pPr>
        <w:widowControl/>
      </w:pPr>
      <w:r>
        <w:rPr>
          <w:rFonts w:hint="eastAsia"/>
        </w:rPr>
        <w:t>3.</w:t>
      </w:r>
      <w:r>
        <w:rPr>
          <w:rFonts w:hint="eastAsia"/>
        </w:rPr>
        <w:t>该</w:t>
      </w:r>
      <w:r>
        <w:t>项目的成员缺少经验，都是第一次。</w:t>
      </w:r>
    </w:p>
    <w:p w:rsidR="004C48FD" w:rsidRPr="004C48FD" w:rsidRDefault="004C48FD" w:rsidP="00DD4A38"/>
    <w:p w:rsidR="00DD4A38" w:rsidRDefault="00DD4A38" w:rsidP="00653800">
      <w:pPr>
        <w:pStyle w:val="2"/>
        <w:spacing w:before="240"/>
        <w:ind w:left="578" w:hanging="578"/>
      </w:pPr>
      <w:bookmarkStart w:id="26" w:name="_Toc499284910"/>
      <w:bookmarkStart w:id="27" w:name="_Toc500090333"/>
      <w:r>
        <w:t>假设和依赖</w:t>
      </w:r>
      <w:bookmarkEnd w:id="26"/>
      <w:bookmarkEnd w:id="27"/>
    </w:p>
    <w:p w:rsidR="00DD4A38" w:rsidRDefault="00DD4A38" w:rsidP="00DD4A38">
      <w:r>
        <w:rPr>
          <w:rFonts w:hint="eastAsia"/>
        </w:rPr>
        <w:t>（列举出在对软件需求规格说明中影响需求陈述的假设因素（与已知因素相对立）。这可能包括你打算要用的商业足见或有关开发或运行环境的问题。你可能认为产品将符合一个特殊的用户界面设计约定，但是另一个</w:t>
      </w:r>
      <w:r>
        <w:t>SRS</w:t>
      </w:r>
      <w:r>
        <w:t>读者却可能不这样认为。如果这些假设不正确、不一致或被更改，就会使项目受到影响。</w:t>
      </w:r>
    </w:p>
    <w:p w:rsidR="00DD4A38" w:rsidRDefault="00DD4A38" w:rsidP="00DD4A38">
      <w:r>
        <w:rPr>
          <w:rFonts w:hint="eastAsia"/>
        </w:rPr>
        <w:t>此外，确定项目对外部因素存在的依赖。例如，如果你打算把其它项目开发的组件集成到系统中，那么你就要依赖哪个项目按时提供正确的操作组件，如果这些依赖已经记录到其它文档（来历如项目计划）中了，那么在此就可以参考其它文档。）（</w:t>
      </w:r>
      <w:proofErr w:type="gramStart"/>
      <w:r w:rsidRPr="00A9291D">
        <w:rPr>
          <w:rFonts w:hint="eastAsia"/>
          <w:color w:val="FF0000"/>
        </w:rPr>
        <w:t>表格表格表格</w:t>
      </w:r>
      <w:proofErr w:type="gramEnd"/>
      <w:r>
        <w:rPr>
          <w:rFonts w:hint="eastAsia"/>
        </w:rPr>
        <w:t>）</w:t>
      </w:r>
    </w:p>
    <w:p w:rsidR="00DD4A38" w:rsidRDefault="00DD4A38" w:rsidP="00DD4A38">
      <w:pPr>
        <w:pStyle w:val="1"/>
      </w:pPr>
      <w:bookmarkStart w:id="28" w:name="_Toc499284911"/>
      <w:bookmarkStart w:id="29" w:name="_Toc500090334"/>
      <w:r>
        <w:lastRenderedPageBreak/>
        <w:t>外部接口需求</w:t>
      </w:r>
      <w:bookmarkEnd w:id="28"/>
      <w:bookmarkEnd w:id="29"/>
    </w:p>
    <w:p w:rsidR="00DD4A38" w:rsidRDefault="00DD4A38" w:rsidP="00653800">
      <w:pPr>
        <w:pStyle w:val="2"/>
        <w:spacing w:before="240"/>
        <w:ind w:left="578" w:hanging="578"/>
      </w:pPr>
      <w:bookmarkStart w:id="30" w:name="_Toc499284912"/>
      <w:bookmarkStart w:id="31" w:name="_Toc500090335"/>
      <w:r>
        <w:t>用户界面</w:t>
      </w:r>
      <w:bookmarkEnd w:id="30"/>
      <w:bookmarkEnd w:id="31"/>
    </w:p>
    <w:p w:rsidR="00DD4A38" w:rsidRDefault="00DD4A38" w:rsidP="00DD4A38">
      <w:r>
        <w:rPr>
          <w:rFonts w:hint="eastAsia"/>
        </w:rPr>
        <w:t>（陈述所需要的用户界面的软件组件。描述每个用户界面的逻辑特征。以下是可能要包括的一些特征：</w:t>
      </w:r>
      <w:r>
        <w:t xml:space="preserve"> </w:t>
      </w:r>
    </w:p>
    <w:p w:rsidR="00DD4A38" w:rsidRDefault="00DD4A38" w:rsidP="00DD4A38">
      <w:r>
        <w:t></w:t>
      </w:r>
      <w:r>
        <w:tab/>
        <w:t>1</w:t>
      </w:r>
      <w:r>
        <w:t>将要采用的图形用户界面（</w:t>
      </w:r>
      <w:r>
        <w:t>GUI</w:t>
      </w:r>
      <w:r>
        <w:t>）标准或产品系列的风格。</w:t>
      </w:r>
      <w:r>
        <w:t xml:space="preserve"> </w:t>
      </w:r>
    </w:p>
    <w:p w:rsidR="00DD4A38" w:rsidRDefault="00DD4A38" w:rsidP="00DD4A38">
      <w:r>
        <w:t></w:t>
      </w:r>
      <w:r>
        <w:tab/>
        <w:t>2</w:t>
      </w:r>
      <w:r>
        <w:t>屏幕布局或解决方案的限制。</w:t>
      </w:r>
      <w:r>
        <w:t xml:space="preserve"> </w:t>
      </w:r>
    </w:p>
    <w:p w:rsidR="00DD4A38" w:rsidRDefault="00DD4A38" w:rsidP="00DD4A38">
      <w:r>
        <w:t></w:t>
      </w:r>
      <w:r>
        <w:tab/>
        <w:t>3</w:t>
      </w:r>
      <w:r>
        <w:t>将出现在每个屏幕的标准按钮、功能或导航链接（例如一个帮助按钮）。</w:t>
      </w:r>
      <w:r>
        <w:t xml:space="preserve"> </w:t>
      </w:r>
    </w:p>
    <w:p w:rsidR="00DD4A38" w:rsidRDefault="00DD4A38" w:rsidP="00DD4A38">
      <w:r>
        <w:t></w:t>
      </w:r>
      <w:r>
        <w:tab/>
        <w:t>4</w:t>
      </w:r>
      <w:r>
        <w:t>快捷键。</w:t>
      </w:r>
      <w:r>
        <w:t xml:space="preserve"> </w:t>
      </w:r>
    </w:p>
    <w:p w:rsidR="00DD4A38" w:rsidRDefault="00DD4A38" w:rsidP="00DD4A38">
      <w:r>
        <w:t></w:t>
      </w:r>
      <w:r>
        <w:tab/>
        <w:t>5</w:t>
      </w:r>
      <w:r>
        <w:t>错误信息显示标准。</w:t>
      </w:r>
      <w:r>
        <w:t xml:space="preserve"> </w:t>
      </w:r>
    </w:p>
    <w:p w:rsidR="00DD4A38" w:rsidRDefault="00DD4A38" w:rsidP="00DD4A38">
      <w:r>
        <w:rPr>
          <w:rFonts w:hint="eastAsia"/>
        </w:rPr>
        <w:t>对于用户界面的细节，例如特定对话的布局，应该写入一个独立的用户界面规格说明中，而不能写入软件需求规格说明中。）（</w:t>
      </w:r>
      <w:r w:rsidRPr="00F7331C">
        <w:rPr>
          <w:rFonts w:hint="eastAsia"/>
          <w:color w:val="FF0000"/>
        </w:rPr>
        <w:t>界面做好再做</w:t>
      </w:r>
      <w:r>
        <w:rPr>
          <w:rFonts w:hint="eastAsia"/>
        </w:rPr>
        <w:t>）</w:t>
      </w:r>
    </w:p>
    <w:p w:rsidR="00DD4A38" w:rsidRDefault="00DD4A38" w:rsidP="00653800">
      <w:pPr>
        <w:pStyle w:val="2"/>
        <w:spacing w:before="240"/>
        <w:ind w:left="578" w:hanging="578"/>
      </w:pPr>
      <w:bookmarkStart w:id="32" w:name="_Toc499284913"/>
      <w:bookmarkStart w:id="33" w:name="_Toc500090336"/>
      <w:r>
        <w:t>硬件接口</w:t>
      </w:r>
      <w:bookmarkEnd w:id="32"/>
      <w:bookmarkEnd w:id="33"/>
    </w:p>
    <w:p w:rsidR="00DD4A38" w:rsidRDefault="00DD4A38" w:rsidP="00DD4A38">
      <w:r>
        <w:rPr>
          <w:rFonts w:hint="eastAsia"/>
        </w:rPr>
        <w:t>（描述系统中软件和硬件每一接口的特征。这种描述可能包括支持的硬件类型、软硬件之间的交流的数据和控制信息的性质以及使用的通信协议。）</w:t>
      </w:r>
    </w:p>
    <w:p w:rsidR="00DD4A38" w:rsidRDefault="00DD4A38" w:rsidP="00653800">
      <w:pPr>
        <w:pStyle w:val="2"/>
        <w:spacing w:before="240"/>
        <w:ind w:left="578" w:hanging="578"/>
      </w:pPr>
      <w:bookmarkStart w:id="34" w:name="_Toc499284914"/>
      <w:bookmarkStart w:id="35" w:name="_Toc500090337"/>
      <w:r>
        <w:t>软件接口</w:t>
      </w:r>
      <w:bookmarkEnd w:id="34"/>
      <w:bookmarkEnd w:id="35"/>
    </w:p>
    <w:p w:rsidR="00DD4A38" w:rsidRDefault="00DD4A38" w:rsidP="00DD4A38">
      <w:r>
        <w:rPr>
          <w:rFonts w:hint="eastAsia"/>
        </w:rPr>
        <w:t>（描述该产品与其他外部组件（由名字和版本识别）的连接，包括数据库、操作系统、工具、库和集成的商业组件，明确并描述在软件组件之间交换数据或消息的目的，描述所需要的服务以及内部组件通令的性质，确定将在组件之间共享的数据，如果必须用一种特殊的方法来实现数据共享机制，例如在多任务操作系统中的一个全局数据区，那么就必须把它定义为一种实现上的限制。）</w:t>
      </w:r>
    </w:p>
    <w:p w:rsidR="00DD4A38" w:rsidRDefault="00DD4A38" w:rsidP="00653800">
      <w:pPr>
        <w:pStyle w:val="2"/>
        <w:spacing w:before="240"/>
        <w:ind w:left="578" w:hanging="578"/>
      </w:pPr>
      <w:bookmarkStart w:id="36" w:name="_Toc499284915"/>
      <w:bookmarkStart w:id="37" w:name="_Toc500090338"/>
      <w:r>
        <w:t>通信接口</w:t>
      </w:r>
      <w:bookmarkEnd w:id="36"/>
      <w:bookmarkEnd w:id="37"/>
    </w:p>
    <w:p w:rsidR="00DD4A38" w:rsidRDefault="00DD4A38" w:rsidP="00DD4A38">
      <w:r>
        <w:rPr>
          <w:rFonts w:hint="eastAsia"/>
        </w:rPr>
        <w:t>（描述与产品所使用的通信功能相关的，包括电子、</w:t>
      </w:r>
      <w:r>
        <w:t>Web</w:t>
      </w:r>
      <w:r>
        <w:t>浏览器、网络通信标准或协议及电子表格等等。定义了相关的消息格式。规定通信安全或加密问题、数据传输速率和同步通信机制。）</w:t>
      </w:r>
    </w:p>
    <w:p w:rsidR="00DD4A38" w:rsidRDefault="00DD4A38" w:rsidP="00DD4A38">
      <w:pPr>
        <w:pStyle w:val="1"/>
      </w:pPr>
      <w:bookmarkStart w:id="38" w:name="_Toc499284916"/>
      <w:bookmarkStart w:id="39" w:name="_Toc500090339"/>
      <w:r>
        <w:lastRenderedPageBreak/>
        <w:t>系统特性</w:t>
      </w:r>
      <w:bookmarkEnd w:id="38"/>
      <w:bookmarkEnd w:id="39"/>
    </w:p>
    <w:p w:rsidR="00DD4A38" w:rsidRDefault="00DD4A38" w:rsidP="00653800">
      <w:pPr>
        <w:pStyle w:val="2"/>
        <w:spacing w:before="240"/>
        <w:ind w:left="578" w:hanging="578"/>
      </w:pPr>
      <w:bookmarkStart w:id="40" w:name="_Toc499284917"/>
      <w:bookmarkStart w:id="41" w:name="_Toc500090340"/>
      <w:r>
        <w:t>说明和优先级</w:t>
      </w:r>
      <w:bookmarkEnd w:id="40"/>
      <w:bookmarkEnd w:id="41"/>
    </w:p>
    <w:p w:rsidR="00DD4A38" w:rsidRPr="00DD4A38" w:rsidRDefault="00DD4A38" w:rsidP="00DD4A38">
      <w:pPr>
        <w:rPr>
          <w:rFonts w:asciiTheme="majorEastAsia" w:eastAsiaTheme="majorEastAsia" w:hAnsiTheme="majorEastAsia"/>
          <w:b/>
        </w:rPr>
      </w:pPr>
      <w:bookmarkStart w:id="42" w:name="_Toc499284918"/>
      <w:r w:rsidRPr="00DD4A38">
        <w:rPr>
          <w:rFonts w:asciiTheme="majorEastAsia" w:eastAsiaTheme="majorEastAsia" w:hAnsiTheme="majorEastAsia" w:hint="eastAsia"/>
          <w:b/>
        </w:rPr>
        <w:t>说明：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1、参与优先级打分的用户代表主要有：游客代表（何海）、教师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、管理员代表（李泽龙）、学生代表（</w:t>
      </w:r>
      <w:proofErr w:type="gramStart"/>
      <w:r w:rsidRPr="00DD4A38">
        <w:rPr>
          <w:rFonts w:asciiTheme="majorEastAsia" w:eastAsiaTheme="majorEastAsia" w:hAnsiTheme="majorEastAsia" w:hint="eastAsia"/>
        </w:rPr>
        <w:t>葛倍</w:t>
      </w:r>
      <w:proofErr w:type="gramEnd"/>
      <w:r w:rsidRPr="00DD4A38">
        <w:rPr>
          <w:rFonts w:asciiTheme="majorEastAsia" w:eastAsiaTheme="majorEastAsia" w:hAnsiTheme="majorEastAsia"/>
        </w:rPr>
        <w:t>良</w:t>
      </w:r>
      <w:r w:rsidRPr="00DD4A38">
        <w:rPr>
          <w:rFonts w:asciiTheme="majorEastAsia" w:eastAsiaTheme="majorEastAsia" w:hAnsiTheme="majorEastAsia" w:hint="eastAsia"/>
        </w:rPr>
        <w:t>）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2、用户代表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总价值、相对收益、相对损失</w:t>
      </w:r>
      <w:r w:rsidRPr="00DD4A38">
        <w:rPr>
          <w:rFonts w:asciiTheme="majorEastAsia" w:eastAsiaTheme="majorEastAsia" w:hAnsiTheme="majorEastAsia" w:hint="eastAsia"/>
        </w:rPr>
        <w:t>部分打分，项目经理负责为用例的</w:t>
      </w:r>
      <w:r w:rsidRPr="00DD4A38">
        <w:rPr>
          <w:rFonts w:asciiTheme="majorEastAsia" w:eastAsiaTheme="majorEastAsia" w:hAnsiTheme="majorEastAsia" w:hint="eastAsia"/>
          <w:b/>
          <w:bCs/>
        </w:rPr>
        <w:t>相对风险、相对费用</w:t>
      </w:r>
      <w:r w:rsidRPr="00DD4A38">
        <w:rPr>
          <w:rFonts w:asciiTheme="majorEastAsia" w:eastAsiaTheme="majorEastAsia" w:hAnsiTheme="majorEastAsia" w:hint="eastAsia"/>
        </w:rPr>
        <w:t>打分，</w:t>
      </w:r>
      <w:r w:rsidRPr="00DD4A38">
        <w:rPr>
          <w:rFonts w:asciiTheme="majorEastAsia" w:eastAsiaTheme="majorEastAsia" w:hAnsiTheme="majorEastAsia" w:hint="eastAsia"/>
          <w:b/>
          <w:bCs/>
        </w:rPr>
        <w:t>权重比例</w:t>
      </w:r>
      <w:r w:rsidRPr="00DD4A38">
        <w:rPr>
          <w:rFonts w:asciiTheme="majorEastAsia" w:eastAsiaTheme="majorEastAsia" w:hAnsiTheme="majorEastAsia" w:hint="eastAsia"/>
        </w:rPr>
        <w:t>由客户代表（杨</w:t>
      </w:r>
      <w:proofErr w:type="gramStart"/>
      <w:r w:rsidRPr="00DD4A38">
        <w:rPr>
          <w:rFonts w:asciiTheme="majorEastAsia" w:eastAsiaTheme="majorEastAsia" w:hAnsiTheme="majorEastAsia" w:hint="eastAsia"/>
        </w:rPr>
        <w:t>枨</w:t>
      </w:r>
      <w:proofErr w:type="gramEnd"/>
      <w:r w:rsidRPr="00DD4A38">
        <w:rPr>
          <w:rFonts w:asciiTheme="majorEastAsia" w:eastAsiaTheme="majorEastAsia" w:hAnsiTheme="majorEastAsia" w:hint="eastAsia"/>
        </w:rPr>
        <w:t>老师）提出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3、利益表示“如果实现，给用户带来的利益”；损失表示“如果不实现，给用户带来的损失”；风险表示“如果实现，存在的技术风险”；费用表示“如果实现，需要产生的费用”；权重比例是各个用户分类在最后评分时的加权值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4、优先级采用QFD算法。公式：优先级=（6*利益+4*损失）/（5*风险+5*费用）*权重比例。</w:t>
      </w:r>
    </w:p>
    <w:p w:rsid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  <w:r w:rsidRPr="00DD4A38">
        <w:rPr>
          <w:rFonts w:asciiTheme="majorEastAsia" w:eastAsiaTheme="majorEastAsia" w:hAnsiTheme="majorEastAsia" w:hint="eastAsia"/>
        </w:rPr>
        <w:t>5、本次开发建议优先级为2.00以上（包括2.00）的必须实现；若优先级低于2.00，可根据开发进度选择实现。</w:t>
      </w:r>
    </w:p>
    <w:p w:rsidR="00DD4A38" w:rsidRPr="00DD4A38" w:rsidRDefault="00DD4A38" w:rsidP="00DD4A38">
      <w:pPr>
        <w:ind w:firstLineChars="200" w:firstLine="480"/>
        <w:rPr>
          <w:rFonts w:asciiTheme="majorEastAsia" w:eastAsiaTheme="majorEastAsia" w:hAnsiTheme="majorEastAsia"/>
        </w:rPr>
      </w:pPr>
    </w:p>
    <w:p w:rsidR="00DD4A38" w:rsidRPr="0061022E" w:rsidRDefault="00DD4A38" w:rsidP="0061022E">
      <w:pPr>
        <w:pStyle w:val="3"/>
      </w:pPr>
      <w:bookmarkStart w:id="43" w:name="_Toc500090341"/>
      <w:r w:rsidRPr="0061022E">
        <w:rPr>
          <w:rFonts w:hint="eastAsia"/>
        </w:rPr>
        <w:lastRenderedPageBreak/>
        <w:t>学生用例</w:t>
      </w:r>
      <w:r w:rsidRPr="0061022E">
        <w:t>评分表</w:t>
      </w:r>
      <w:bookmarkEnd w:id="43"/>
    </w:p>
    <w:tbl>
      <w:tblPr>
        <w:tblW w:w="5000" w:type="pct"/>
        <w:tblLook w:val="04A0" w:firstRow="1" w:lastRow="0" w:firstColumn="1" w:lastColumn="0" w:noHBand="0" w:noVBand="1"/>
      </w:tblPr>
      <w:tblGrid>
        <w:gridCol w:w="485"/>
        <w:gridCol w:w="1964"/>
        <w:gridCol w:w="754"/>
        <w:gridCol w:w="754"/>
        <w:gridCol w:w="619"/>
        <w:gridCol w:w="597"/>
        <w:gridCol w:w="754"/>
        <w:gridCol w:w="597"/>
        <w:gridCol w:w="754"/>
        <w:gridCol w:w="597"/>
        <w:gridCol w:w="619"/>
      </w:tblGrid>
      <w:tr w:rsidR="00DD4A38" w:rsidRPr="00A52787" w:rsidTr="00DD4A38">
        <w:trPr>
          <w:cantSplit/>
          <w:trHeight w:val="270"/>
          <w:tblHeader/>
        </w:trPr>
        <w:tc>
          <w:tcPr>
            <w:tcW w:w="2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序号</w:t>
            </w:r>
          </w:p>
        </w:tc>
        <w:tc>
          <w:tcPr>
            <w:tcW w:w="11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内容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收益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损失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总价值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价值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费用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费用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相对风险</w:t>
            </w:r>
          </w:p>
        </w:tc>
        <w:tc>
          <w:tcPr>
            <w:tcW w:w="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风险</w:t>
            </w:r>
            <w:r w:rsidRPr="00A52787">
              <w:rPr>
                <w:rFonts w:hint="eastAsia"/>
                <w:color w:val="000000"/>
              </w:rPr>
              <w:t>%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优先级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注册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登录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找回密码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网页论坛留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退出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个人信息查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个人信息修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选择的课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个人动态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课程选择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教师信息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信息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文档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下载课程文档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答疑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答疑中提出问题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小组空间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1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小组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小组空间留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lastRenderedPageBreak/>
              <w:t>2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小组空间资料共享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删除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上传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资料下载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课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管理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</w:t>
            </w:r>
            <w:proofErr w:type="gramStart"/>
            <w:r w:rsidRPr="00A52787">
              <w:rPr>
                <w:rFonts w:hint="eastAsia"/>
                <w:color w:val="000000"/>
              </w:rPr>
              <w:t>删</w:t>
            </w:r>
            <w:proofErr w:type="gramEnd"/>
            <w:r w:rsidRPr="00A52787">
              <w:rPr>
                <w:rFonts w:hint="eastAsia"/>
                <w:color w:val="000000"/>
              </w:rPr>
              <w:t>帖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2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自创课程论坛发帖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提问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投票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新建论坛型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已有论坛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发布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删除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补充论坛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论坛资料共享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3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下载论坛共享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上传论坛共享内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lastRenderedPageBreak/>
              <w:t>41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系统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2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网页论坛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3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收到的课程论坛回复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4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密码修改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5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信息完善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6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课程收藏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7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课程评价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8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评价课程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49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进入课程链接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A52787" w:rsidTr="00DD4A38">
        <w:trPr>
          <w:trHeight w:val="270"/>
        </w:trPr>
        <w:tc>
          <w:tcPr>
            <w:tcW w:w="2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jc w:val="right"/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50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>学生查看答疑历史记录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4A38" w:rsidRPr="00A52787" w:rsidRDefault="00DD4A38" w:rsidP="00DD4A38">
            <w:pPr>
              <w:rPr>
                <w:color w:val="000000"/>
              </w:rPr>
            </w:pPr>
            <w:r w:rsidRPr="00A52787">
              <w:rPr>
                <w:rFonts w:hint="eastAsia"/>
                <w:color w:val="000000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61022E">
      <w:pPr>
        <w:pStyle w:val="3"/>
      </w:pPr>
      <w:bookmarkStart w:id="44" w:name="_Toc500090342"/>
      <w:r w:rsidRPr="0061022E">
        <w:rPr>
          <w:rFonts w:hint="eastAsia"/>
        </w:rPr>
        <w:lastRenderedPageBreak/>
        <w:t>教师用例</w:t>
      </w:r>
      <w:r w:rsidRPr="0061022E">
        <w:t>评分表</w:t>
      </w:r>
      <w:bookmarkEnd w:id="44"/>
    </w:p>
    <w:tbl>
      <w:tblPr>
        <w:tblW w:w="5000" w:type="pct"/>
        <w:tblLook w:val="04A0" w:firstRow="1" w:lastRow="0" w:firstColumn="1" w:lastColumn="0" w:noHBand="0" w:noVBand="1"/>
      </w:tblPr>
      <w:tblGrid>
        <w:gridCol w:w="587"/>
        <w:gridCol w:w="2616"/>
        <w:gridCol w:w="587"/>
        <w:gridCol w:w="588"/>
        <w:gridCol w:w="588"/>
        <w:gridCol w:w="601"/>
        <w:gridCol w:w="575"/>
        <w:gridCol w:w="601"/>
        <w:gridCol w:w="575"/>
        <w:gridCol w:w="601"/>
        <w:gridCol w:w="575"/>
      </w:tblGrid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95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内容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收益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损失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总价值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价值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费用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费用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相对风险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风险</w:t>
            </w:r>
            <w:r w:rsidRPr="00DE3325">
              <w:rPr>
                <w:rFonts w:hint="eastAsia"/>
                <w:color w:val="000000"/>
                <w:sz w:val="21"/>
                <w:szCs w:val="21"/>
              </w:rPr>
              <w:t>%</w:t>
            </w:r>
          </w:p>
        </w:tc>
        <w:tc>
          <w:tcPr>
            <w:tcW w:w="4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DD4A38" w:rsidRPr="00DE3325" w:rsidRDefault="00DD4A38" w:rsidP="00DD4A38">
            <w:pPr>
              <w:rPr>
                <w:color w:val="000000"/>
                <w:sz w:val="21"/>
                <w:szCs w:val="21"/>
              </w:rPr>
            </w:pPr>
            <w:r w:rsidRPr="00DE3325">
              <w:rPr>
                <w:rFonts w:hint="eastAsia"/>
                <w:color w:val="000000"/>
                <w:sz w:val="21"/>
                <w:szCs w:val="21"/>
              </w:rPr>
              <w:t>优先级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注册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登录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找回密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退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打开网站论坛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网站论坛留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申请开课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个人信息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个人信息修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教授课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个人动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新动态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选择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答疑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回答问题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进入已有课程论坛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发布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删除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1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补充论坛内容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论坛资料共享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删除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上传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下载共享资料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5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提问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6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论坛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7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新建投票型论坛区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8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信息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29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修改课程信息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0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文档查看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1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文档管理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2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添加课程相关链接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lastRenderedPageBreak/>
              <w:t>33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课程公告管理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  <w:tr w:rsidR="00DD4A38" w:rsidRPr="00DE3325" w:rsidTr="00DD4A38">
        <w:trPr>
          <w:cantSplit/>
          <w:trHeight w:val="285"/>
          <w:tblHeader/>
        </w:trPr>
        <w:tc>
          <w:tcPr>
            <w:tcW w:w="40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jc w:val="right"/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34</w:t>
            </w:r>
          </w:p>
        </w:tc>
        <w:tc>
          <w:tcPr>
            <w:tcW w:w="9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>教师查看答疑历史记录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  <w:tc>
          <w:tcPr>
            <w:tcW w:w="4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D4A38" w:rsidRPr="00DE3325" w:rsidRDefault="00DD4A38" w:rsidP="00DD4A38">
            <w:pPr>
              <w:rPr>
                <w:color w:val="000000"/>
              </w:rPr>
            </w:pPr>
            <w:r w:rsidRPr="00DE3325">
              <w:rPr>
                <w:rFonts w:hint="eastAsia"/>
                <w:color w:val="000000"/>
              </w:rPr>
              <w:t xml:space="preserve">　</w:t>
            </w:r>
          </w:p>
        </w:tc>
      </w:tr>
    </w:tbl>
    <w:p w:rsidR="00DD4A38" w:rsidRPr="00C4294C" w:rsidRDefault="00DD4A38" w:rsidP="00DD4A38"/>
    <w:p w:rsidR="00DD4A38" w:rsidRPr="0061022E" w:rsidRDefault="00DD4A38" w:rsidP="0061022E">
      <w:pPr>
        <w:pStyle w:val="3"/>
      </w:pPr>
      <w:bookmarkStart w:id="45" w:name="_Toc500090343"/>
      <w:r w:rsidRPr="0061022E">
        <w:rPr>
          <w:rFonts w:hint="eastAsia"/>
        </w:rPr>
        <w:lastRenderedPageBreak/>
        <w:t>管理员用例评分</w:t>
      </w:r>
      <w:r w:rsidRPr="0061022E">
        <w:t>表</w:t>
      </w:r>
      <w:bookmarkEnd w:id="45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675"/>
        <w:gridCol w:w="3118"/>
        <w:gridCol w:w="456"/>
        <w:gridCol w:w="456"/>
        <w:gridCol w:w="456"/>
        <w:gridCol w:w="656"/>
        <w:gridCol w:w="455"/>
        <w:gridCol w:w="656"/>
        <w:gridCol w:w="455"/>
        <w:gridCol w:w="656"/>
        <w:gridCol w:w="455"/>
      </w:tblGrid>
      <w:tr w:rsidR="00DD4A38" w:rsidRPr="00F6247B" w:rsidTr="00150A84">
        <w:trPr>
          <w:cantSplit/>
          <w:trHeight w:val="285"/>
          <w:tblHeader/>
        </w:trPr>
        <w:tc>
          <w:tcPr>
            <w:tcW w:w="39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序号</w:t>
            </w:r>
          </w:p>
        </w:tc>
        <w:tc>
          <w:tcPr>
            <w:tcW w:w="1834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内容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收益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损失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总价值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价值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费用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费用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相对风险</w:t>
            </w:r>
          </w:p>
        </w:tc>
        <w:tc>
          <w:tcPr>
            <w:tcW w:w="386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风险</w:t>
            </w:r>
            <w:r w:rsidRPr="00F6247B">
              <w:rPr>
                <w:rFonts w:hint="eastAsia"/>
                <w:color w:val="000000"/>
                <w:kern w:val="0"/>
              </w:rPr>
              <w:t>%</w:t>
            </w:r>
          </w:p>
        </w:tc>
        <w:tc>
          <w:tcPr>
            <w:tcW w:w="268" w:type="pct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DD4A38" w:rsidRPr="00F6247B" w:rsidRDefault="00DD4A38" w:rsidP="00DD4A38">
            <w:pPr>
              <w:widowControl/>
              <w:jc w:val="center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优先级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登录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网站通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找回密码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退出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个人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个人信息修改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申请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回复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小组申请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已有小组信息复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学生小组申请信息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开课申请信息回复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选择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教师信息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1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文档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文档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评价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2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评价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3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答疑区查看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4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答疑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5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课程论坛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6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已有课程论坛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7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已有课程论坛留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lastRenderedPageBreak/>
              <w:t>28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内容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29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论坛资料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0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进入课程链接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  <w:tr w:rsidR="00DD4A38" w:rsidRPr="00F6247B" w:rsidTr="00150A84">
        <w:trPr>
          <w:cantSplit/>
          <w:trHeight w:val="285"/>
        </w:trPr>
        <w:tc>
          <w:tcPr>
            <w:tcW w:w="39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jc w:val="right"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31</w:t>
            </w:r>
          </w:p>
        </w:tc>
        <w:tc>
          <w:tcPr>
            <w:tcW w:w="183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>管理员课程链接审核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386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68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DD4A38" w:rsidRPr="00F6247B" w:rsidRDefault="00DD4A38" w:rsidP="00DD4A38">
            <w:pPr>
              <w:widowControl/>
              <w:rPr>
                <w:color w:val="000000"/>
                <w:kern w:val="0"/>
              </w:rPr>
            </w:pPr>
            <w:r w:rsidRPr="00F6247B">
              <w:rPr>
                <w:rFonts w:hint="eastAsia"/>
                <w:color w:val="000000"/>
                <w:kern w:val="0"/>
              </w:rPr>
              <w:t xml:space="preserve">　</w:t>
            </w:r>
          </w:p>
        </w:tc>
      </w:tr>
    </w:tbl>
    <w:p w:rsidR="00DD4A38" w:rsidRPr="00F6247B" w:rsidRDefault="00DD4A38" w:rsidP="00DD4A38"/>
    <w:p w:rsidR="00DD4A38" w:rsidRPr="0061022E" w:rsidRDefault="00DD4A38" w:rsidP="0061022E">
      <w:pPr>
        <w:pStyle w:val="3"/>
      </w:pPr>
      <w:bookmarkStart w:id="46" w:name="_Toc500090344"/>
      <w:r w:rsidRPr="0061022E">
        <w:rPr>
          <w:rFonts w:hint="eastAsia"/>
        </w:rPr>
        <w:lastRenderedPageBreak/>
        <w:t>游客</w:t>
      </w:r>
      <w:r w:rsidRPr="0061022E">
        <w:t>用例优先级</w:t>
      </w:r>
      <w:bookmarkEnd w:id="46"/>
    </w:p>
    <w:tbl>
      <w:tblPr>
        <w:tblW w:w="5000" w:type="pct"/>
        <w:tblLook w:val="04A0" w:firstRow="1" w:lastRow="0" w:firstColumn="1" w:lastColumn="0" w:noHBand="0" w:noVBand="1"/>
      </w:tblPr>
      <w:tblGrid>
        <w:gridCol w:w="818"/>
        <w:gridCol w:w="1085"/>
        <w:gridCol w:w="590"/>
        <w:gridCol w:w="589"/>
        <w:gridCol w:w="589"/>
        <w:gridCol w:w="958"/>
        <w:gridCol w:w="589"/>
        <w:gridCol w:w="897"/>
        <w:gridCol w:w="589"/>
        <w:gridCol w:w="958"/>
        <w:gridCol w:w="832"/>
      </w:tblGrid>
      <w:tr w:rsidR="00DD4A38" w:rsidTr="00150A84">
        <w:trPr>
          <w:cantSplit/>
          <w:trHeight w:val="1"/>
          <w:tblHeader/>
        </w:trPr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序号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内容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收益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损失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总价值</w:t>
            </w: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价值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费用</w:t>
            </w: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费用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相对风险</w:t>
            </w: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风险</w:t>
            </w:r>
            <w:r w:rsidRPr="006E5060">
              <w:rPr>
                <w:sz w:val="21"/>
                <w:szCs w:val="21"/>
              </w:rPr>
              <w:t>%</w:t>
            </w: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spacing w:before="40" w:after="40"/>
              <w:jc w:val="center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优先级</w:t>
            </w: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 w:rsidRPr="006E5060">
              <w:rPr>
                <w:sz w:val="21"/>
                <w:szCs w:val="21"/>
              </w:rPr>
              <w:t>1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 w:rsidRPr="006E5060">
              <w:rPr>
                <w:rFonts w:hint="eastAsia"/>
                <w:color w:val="000000"/>
                <w:sz w:val="21"/>
                <w:szCs w:val="21"/>
              </w:rPr>
              <w:t>游客注册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游客</w:t>
            </w:r>
            <w:r>
              <w:rPr>
                <w:color w:val="000000"/>
                <w:sz w:val="21"/>
                <w:szCs w:val="21"/>
              </w:rPr>
              <w:t>退出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  <w:tr w:rsidR="00DD4A38" w:rsidTr="00150A84">
        <w:tc>
          <w:tcPr>
            <w:tcW w:w="4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Default="00DD4A38" w:rsidP="00DD4A38">
            <w:pPr>
              <w:spacing w:before="40" w:after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</w:t>
            </w:r>
          </w:p>
        </w:tc>
        <w:tc>
          <w:tcPr>
            <w:tcW w:w="6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Default="00DD4A38" w:rsidP="00DD4A38">
            <w:pPr>
              <w:spacing w:before="40" w:after="4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游客主页</w:t>
            </w:r>
            <w:r>
              <w:rPr>
                <w:color w:val="000000"/>
                <w:sz w:val="21"/>
                <w:szCs w:val="21"/>
              </w:rPr>
              <w:t>查看</w:t>
            </w: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2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widowControl/>
              <w:textAlignment w:val="top"/>
              <w:rPr>
                <w:sz w:val="21"/>
                <w:szCs w:val="21"/>
              </w:rPr>
            </w:pPr>
          </w:p>
        </w:tc>
        <w:tc>
          <w:tcPr>
            <w:tcW w:w="34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D4A38" w:rsidRPr="006E5060" w:rsidRDefault="00DD4A38" w:rsidP="00DD4A38">
            <w:pPr>
              <w:spacing w:before="40" w:after="40"/>
              <w:rPr>
                <w:sz w:val="21"/>
                <w:szCs w:val="21"/>
              </w:rPr>
            </w:pPr>
          </w:p>
        </w:tc>
        <w:tc>
          <w:tcPr>
            <w:tcW w:w="56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  <w:tc>
          <w:tcPr>
            <w:tcW w:w="49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D4A38" w:rsidRPr="006E5060" w:rsidRDefault="00DD4A38" w:rsidP="00DD4A38">
            <w:pPr>
              <w:widowControl/>
              <w:textAlignment w:val="center"/>
              <w:rPr>
                <w:sz w:val="21"/>
                <w:szCs w:val="21"/>
              </w:rPr>
            </w:pPr>
          </w:p>
        </w:tc>
      </w:tr>
    </w:tbl>
    <w:p w:rsidR="00DD4A38" w:rsidRPr="00C05887" w:rsidRDefault="00DD4A38" w:rsidP="00DD4A38"/>
    <w:p w:rsidR="00DD4A38" w:rsidRDefault="00DD4A38" w:rsidP="00653800">
      <w:pPr>
        <w:pStyle w:val="2"/>
        <w:spacing w:before="240"/>
        <w:ind w:left="578" w:hanging="578"/>
      </w:pPr>
      <w:bookmarkStart w:id="47" w:name="_Toc500090345"/>
      <w:r>
        <w:t>激励</w:t>
      </w:r>
      <w:r>
        <w:t>/</w:t>
      </w:r>
      <w:r w:rsidR="00875F5F">
        <w:rPr>
          <w:rFonts w:hint="eastAsia"/>
        </w:rPr>
        <w:t>响应</w:t>
      </w:r>
      <w:r>
        <w:t>序列</w:t>
      </w:r>
      <w:bookmarkEnd w:id="42"/>
      <w:bookmarkEnd w:id="47"/>
    </w:p>
    <w:p w:rsidR="00DD4A38" w:rsidRDefault="00DD4A38" w:rsidP="00DD4A38">
      <w:r>
        <w:rPr>
          <w:rFonts w:hint="eastAsia"/>
        </w:rPr>
        <w:t>（列出输入激励（用户动作、来自外部设备的信号或其它触发器）和定义这一特性行为的系统响应序列。就像在第</w:t>
      </w:r>
      <w:r>
        <w:t>8</w:t>
      </w:r>
      <w:r>
        <w:t>章讲座的那样，这些序列将与使用实例相关的对话元素相对应。）</w:t>
      </w:r>
      <w:r>
        <w:rPr>
          <w:rFonts w:hint="eastAsia"/>
        </w:rPr>
        <w:t>（</w:t>
      </w:r>
      <w:r w:rsidRPr="00A9291D">
        <w:rPr>
          <w:rFonts w:hint="eastAsia"/>
          <w:color w:val="FF0000"/>
        </w:rPr>
        <w:t>表格，编号，动作，触发结果，要等界面做好才能</w:t>
      </w:r>
      <w:r>
        <w:rPr>
          <w:rFonts w:hint="eastAsia"/>
        </w:rPr>
        <w:t>）</w:t>
      </w:r>
    </w:p>
    <w:p w:rsidR="00DD4A38" w:rsidRDefault="00DD4A38" w:rsidP="00E87177">
      <w:pPr>
        <w:pStyle w:val="2"/>
        <w:pageBreakBefore/>
        <w:spacing w:before="240"/>
        <w:ind w:left="578" w:hanging="578"/>
      </w:pPr>
      <w:bookmarkStart w:id="48" w:name="_Toc499284919"/>
      <w:bookmarkStart w:id="49" w:name="_Toc500090346"/>
      <w:r>
        <w:lastRenderedPageBreak/>
        <w:t>功能需求</w:t>
      </w:r>
      <w:bookmarkEnd w:id="48"/>
      <w:bookmarkEnd w:id="49"/>
    </w:p>
    <w:p w:rsidR="00023586" w:rsidRPr="0061022E" w:rsidRDefault="00023586" w:rsidP="00E87177">
      <w:pPr>
        <w:pStyle w:val="3"/>
        <w:pageBreakBefore w:val="0"/>
        <w:spacing w:before="240" w:after="120"/>
      </w:pPr>
      <w:r w:rsidRPr="0061022E">
        <w:rPr>
          <w:rFonts w:hint="eastAsia"/>
        </w:rPr>
        <w:t>游客</w:t>
      </w:r>
      <w:r w:rsidRPr="0061022E">
        <w:t>用例描述</w:t>
      </w:r>
    </w:p>
    <w:p w:rsidR="00023586" w:rsidRDefault="00023586" w:rsidP="00E87177">
      <w:pPr>
        <w:pStyle w:val="4"/>
        <w:pageBreakBefore w:val="0"/>
      </w:pPr>
      <w:bookmarkStart w:id="50" w:name="_Toc24445"/>
      <w:r>
        <w:rPr>
          <w:rFonts w:hint="eastAsia"/>
        </w:rPr>
        <w:t>游客用户注册用例描述</w:t>
      </w:r>
      <w:bookmarkEnd w:id="5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进入注册页面进行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机号码认证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>
      <w:pPr>
        <w:pStyle w:val="4"/>
        <w:rPr>
          <w:bCs/>
        </w:rPr>
      </w:pPr>
      <w:bookmarkStart w:id="51" w:name="_Toc12330"/>
      <w:r>
        <w:rPr>
          <w:rFonts w:hint="eastAsia"/>
        </w:rPr>
        <w:lastRenderedPageBreak/>
        <w:t>游客退出用例描述</w:t>
      </w:r>
      <w:bookmarkEnd w:id="5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游客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提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>
      <w:pPr>
        <w:ind w:firstLineChars="100" w:firstLine="240"/>
      </w:pPr>
    </w:p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653800" w:rsidRDefault="00653800" w:rsidP="00023586"/>
    <w:p w:rsidR="00653800" w:rsidRDefault="00653800" w:rsidP="00023586"/>
    <w:p w:rsidR="00653800" w:rsidRDefault="00653800" w:rsidP="00023586"/>
    <w:p w:rsidR="00023586" w:rsidRDefault="00023586" w:rsidP="00023586"/>
    <w:p w:rsidR="00023586" w:rsidRDefault="00023586" w:rsidP="00023586">
      <w:pPr>
        <w:pStyle w:val="4"/>
      </w:pPr>
      <w:bookmarkStart w:id="52" w:name="_Toc31555"/>
      <w:r>
        <w:rPr>
          <w:rFonts w:hint="eastAsia"/>
        </w:rPr>
        <w:lastRenderedPageBreak/>
        <w:t>游客主页查看用例描述</w:t>
      </w:r>
      <w:bookmarkEnd w:id="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主页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允许进入主页，只能看见主页上的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网站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内容显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账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>
      <w:pPr>
        <w:ind w:firstLineChars="100" w:firstLine="240"/>
      </w:pPr>
    </w:p>
    <w:p w:rsidR="00023586" w:rsidRDefault="00023586" w:rsidP="00023586"/>
    <w:p w:rsidR="00023586" w:rsidRDefault="00023586" w:rsidP="00023586">
      <w:pPr>
        <w:rPr>
          <w:b/>
          <w:bCs/>
        </w:rPr>
      </w:pPr>
    </w:p>
    <w:p w:rsidR="00023586" w:rsidRDefault="00023586" w:rsidP="00023586">
      <w:pPr>
        <w:rPr>
          <w:b/>
          <w:bCs/>
        </w:rPr>
      </w:pPr>
    </w:p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653800" w:rsidRDefault="00653800" w:rsidP="00023586"/>
    <w:p w:rsidR="00653800" w:rsidRDefault="00653800" w:rsidP="00023586"/>
    <w:p w:rsidR="00653800" w:rsidRDefault="00653800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53" w:name="_Toc27214"/>
      <w:r>
        <w:rPr>
          <w:rFonts w:hint="eastAsia"/>
        </w:rPr>
        <w:lastRenderedPageBreak/>
        <w:t>游客网页论坛信息查看用例描述</w:t>
      </w:r>
      <w:bookmarkEnd w:id="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Vid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允许查看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游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主页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主页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页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内容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Pr="00023586" w:rsidRDefault="00023586" w:rsidP="00023586">
      <w:pPr>
        <w:pStyle w:val="a1"/>
        <w:ind w:firstLine="480"/>
      </w:pPr>
    </w:p>
    <w:p w:rsidR="00023586" w:rsidRPr="0061022E" w:rsidRDefault="00023586" w:rsidP="00E87177">
      <w:pPr>
        <w:pStyle w:val="3"/>
        <w:spacing w:before="240" w:after="120"/>
      </w:pPr>
      <w:r w:rsidRPr="0061022E">
        <w:rPr>
          <w:rFonts w:hint="eastAsia"/>
        </w:rPr>
        <w:lastRenderedPageBreak/>
        <w:t>学生用例</w:t>
      </w:r>
      <w:r w:rsidRPr="0061022E">
        <w:t>描述</w:t>
      </w:r>
    </w:p>
    <w:p w:rsidR="00023586" w:rsidRDefault="00023586" w:rsidP="00E87177">
      <w:pPr>
        <w:pStyle w:val="4"/>
        <w:pageBreakBefore w:val="0"/>
      </w:pPr>
      <w:bookmarkStart w:id="54" w:name="_Toc18169"/>
      <w:r>
        <w:rPr>
          <w:rFonts w:hint="eastAsia"/>
        </w:rPr>
        <w:t>学生用户注册用例描述</w:t>
      </w:r>
      <w:bookmarkEnd w:id="5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让学生进入注册页面进行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学号验证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55" w:name="_Toc22461"/>
      <w:r>
        <w:rPr>
          <w:rFonts w:hint="eastAsia"/>
        </w:rPr>
        <w:lastRenderedPageBreak/>
        <w:t>学生用户登录用例描述</w:t>
      </w:r>
      <w:bookmarkEnd w:id="5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rPr>
          <w:trHeight w:val="90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登录页面进行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密码找回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注册账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56" w:name="_Toc26726"/>
      <w:r>
        <w:rPr>
          <w:rFonts w:hint="eastAsia"/>
        </w:rPr>
        <w:lastRenderedPageBreak/>
        <w:t>学生用户找回密码用例描述</w:t>
      </w:r>
      <w:bookmarkEnd w:id="5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找回密码页面输入信息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学生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57" w:name="_Toc15744"/>
      <w:r>
        <w:rPr>
          <w:rFonts w:hint="eastAsia"/>
        </w:rPr>
        <w:lastRenderedPageBreak/>
        <w:t>学生用户网页论坛留言用例描述</w:t>
      </w:r>
      <w:bookmarkEnd w:id="5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网页论坛下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下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输入内容合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输入的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58" w:name="_Toc31007"/>
      <w:r>
        <w:rPr>
          <w:rFonts w:hint="eastAsia"/>
        </w:rPr>
        <w:lastRenderedPageBreak/>
        <w:t>学生用户退出用例描述</w:t>
      </w:r>
      <w:bookmarkEnd w:id="5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点击退出按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59" w:name="_Toc25836"/>
      <w:r>
        <w:rPr>
          <w:rFonts w:hint="eastAsia"/>
        </w:rPr>
        <w:lastRenderedPageBreak/>
        <w:t>学生用户个人信息查看用例描述</w:t>
      </w:r>
      <w:bookmarkEnd w:id="5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中心页面查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中心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修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个人动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查看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个人中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操作方便、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0" w:name="_Toc5945"/>
      <w:r>
        <w:rPr>
          <w:rFonts w:hint="eastAsia"/>
        </w:rPr>
        <w:lastRenderedPageBreak/>
        <w:t>学生用户个人信息修改用例描述</w:t>
      </w:r>
      <w:bookmarkEnd w:id="6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</w:t>
            </w:r>
            <w:r>
              <w:t>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信息修改页面修改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信息和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1" w:name="_Toc27168"/>
      <w:r>
        <w:rPr>
          <w:rFonts w:hint="eastAsia"/>
        </w:rPr>
        <w:lastRenderedPageBreak/>
        <w:t>学生用户查看选择的课程用例描述</w:t>
      </w:r>
      <w:bookmarkEnd w:id="6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页面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2" w:name="_Toc4914"/>
      <w:r>
        <w:rPr>
          <w:rFonts w:hint="eastAsia"/>
        </w:rPr>
        <w:lastRenderedPageBreak/>
        <w:t>学生用户查看个人动态用例描述</w:t>
      </w:r>
      <w:bookmarkEnd w:id="6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动态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收到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3" w:name="_Toc21787"/>
      <w:r>
        <w:rPr>
          <w:rFonts w:hint="eastAsia"/>
        </w:rPr>
        <w:lastRenderedPageBreak/>
        <w:t>学生用户查看收到的回复用例描述</w:t>
      </w:r>
      <w:bookmarkEnd w:id="6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收到的回复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系统回复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网页论坛回复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论坛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回复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4" w:name="_Toc12470"/>
      <w:r>
        <w:rPr>
          <w:rFonts w:hint="eastAsia"/>
        </w:rPr>
        <w:lastRenderedPageBreak/>
        <w:t>学生用户课程选择用例描述</w:t>
      </w:r>
      <w:bookmarkEnd w:id="6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页面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版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答疑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进入小组空间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，操作简明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5" w:name="_Toc28630"/>
      <w:r>
        <w:rPr>
          <w:rFonts w:hint="eastAsia"/>
        </w:rPr>
        <w:lastRenderedPageBreak/>
        <w:t>学生用户教师信息查看用例描述</w:t>
      </w:r>
      <w:bookmarkEnd w:id="6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教师信息查看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查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教师信息查看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教师信息查看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，操作简明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6" w:name="_Toc23249"/>
      <w:r>
        <w:rPr>
          <w:rFonts w:hint="eastAsia"/>
        </w:rPr>
        <w:lastRenderedPageBreak/>
        <w:t>学生用户课程信息查看页面用例描述</w:t>
      </w:r>
      <w:bookmarkEnd w:id="6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信息页面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课程简介查看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课程通知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7" w:name="_Toc1599"/>
      <w:r>
        <w:rPr>
          <w:rFonts w:hint="eastAsia"/>
        </w:rPr>
        <w:lastRenderedPageBreak/>
        <w:t>学生用户课程文档查看用例描述</w:t>
      </w:r>
      <w:bookmarkEnd w:id="6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文档页面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课程文档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68" w:name="_Toc20100"/>
      <w:r>
        <w:rPr>
          <w:rFonts w:hint="eastAsia"/>
        </w:rPr>
        <w:lastRenderedPageBreak/>
        <w:t>学生用户课程文档下载用例描述</w:t>
      </w:r>
      <w:bookmarkEnd w:id="6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课程文档页面下载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要下载的课程文档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点击下载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下载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文档下载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文档下载内容完好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rPr>
          <w:trHeight w:val="381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69" w:name="_Toc9974"/>
      <w:r>
        <w:rPr>
          <w:rFonts w:hint="eastAsia"/>
        </w:rPr>
        <w:lastRenderedPageBreak/>
        <w:t>学生用户答疑用例描述</w:t>
      </w:r>
      <w:bookmarkEnd w:id="6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答疑页面进行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0" w:name="_Toc5901"/>
      <w:r>
        <w:rPr>
          <w:rFonts w:hint="eastAsia"/>
        </w:rPr>
        <w:lastRenderedPageBreak/>
        <w:t>学生用户问题提出用例描述</w:t>
      </w:r>
      <w:bookmarkEnd w:id="7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1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答疑页面提出问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提问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1" w:name="_Toc29429"/>
      <w:r>
        <w:rPr>
          <w:rFonts w:hint="eastAsia"/>
        </w:rPr>
        <w:lastRenderedPageBreak/>
        <w:t>学生用户进入课程论坛用例描述</w:t>
      </w:r>
      <w:bookmarkEnd w:id="7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pPr>
              <w:numPr>
                <w:ilvl w:val="0"/>
                <w:numId w:val="12"/>
              </w:numPr>
              <w:jc w:val="both"/>
            </w:pPr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2" w:name="_Toc20836"/>
      <w:r>
        <w:rPr>
          <w:rFonts w:hint="eastAsia"/>
        </w:rPr>
        <w:lastRenderedPageBreak/>
        <w:t>学生用户自创课程论坛用例描述</w:t>
      </w:r>
      <w:bookmarkEnd w:id="7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自创一个关于课程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新建</w:t>
            </w:r>
          </w:p>
          <w:p w:rsidR="00023586" w:rsidRDefault="00023586" w:rsidP="00023586">
            <w:pPr>
              <w:numPr>
                <w:ilvl w:val="0"/>
                <w:numId w:val="13"/>
              </w:numPr>
              <w:jc w:val="both"/>
            </w:pPr>
            <w:r>
              <w:rPr>
                <w:rFonts w:hint="eastAsia"/>
              </w:rPr>
              <w:t>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自创论坛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对论坛的操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自创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创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3" w:name="_Toc15250"/>
      <w:r>
        <w:rPr>
          <w:rFonts w:hint="eastAsia"/>
        </w:rPr>
        <w:lastRenderedPageBreak/>
        <w:t>学生用户自创论坛的管理用例描述</w:t>
      </w:r>
      <w:bookmarkEnd w:id="7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管理一个自创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14"/>
              </w:numPr>
              <w:jc w:val="both"/>
            </w:pP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  <w:p w:rsidR="00023586" w:rsidRDefault="00023586" w:rsidP="00023586">
            <w:pPr>
              <w:numPr>
                <w:ilvl w:val="0"/>
                <w:numId w:val="14"/>
              </w:numPr>
              <w:jc w:val="both"/>
            </w:pPr>
            <w:r>
              <w:rPr>
                <w:rFonts w:hint="eastAsia"/>
              </w:rPr>
              <w:t>发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4" w:name="_Toc6337"/>
      <w:r>
        <w:rPr>
          <w:rFonts w:hint="eastAsia"/>
        </w:rPr>
        <w:lastRenderedPageBreak/>
        <w:t>学生用户自创论坛的</w:t>
      </w:r>
      <w:proofErr w:type="gramStart"/>
      <w:r>
        <w:rPr>
          <w:rFonts w:hint="eastAsia"/>
        </w:rPr>
        <w:t>删</w:t>
      </w:r>
      <w:proofErr w:type="gramEnd"/>
      <w:r>
        <w:rPr>
          <w:rFonts w:hint="eastAsia"/>
        </w:rPr>
        <w:t>帖用例描述</w:t>
      </w:r>
      <w:bookmarkEnd w:id="7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的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一个自创的论坛区内进行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删除的帖子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删除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proofErr w:type="gramStart"/>
            <w:r>
              <w:rPr>
                <w:rFonts w:hint="eastAsia"/>
              </w:rPr>
              <w:t>删帖符合</w:t>
            </w:r>
            <w:proofErr w:type="gramEnd"/>
            <w:r>
              <w:rPr>
                <w:rFonts w:hint="eastAsia"/>
              </w:rPr>
              <w:t>要求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帖子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proofErr w:type="gramStart"/>
            <w:r>
              <w:rPr>
                <w:rFonts w:cs="宋体" w:hint="eastAsia"/>
                <w:szCs w:val="24"/>
              </w:rPr>
              <w:t>删</w:t>
            </w:r>
            <w:proofErr w:type="gramEnd"/>
            <w:r>
              <w:rPr>
                <w:rFonts w:cs="宋体" w:hint="eastAsia"/>
                <w:szCs w:val="24"/>
              </w:rPr>
              <w:t>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5" w:name="_Toc27006"/>
      <w:r>
        <w:rPr>
          <w:rFonts w:hint="eastAsia"/>
        </w:rPr>
        <w:lastRenderedPageBreak/>
        <w:t>学生用户自创论坛的发帖用例描述</w:t>
      </w:r>
      <w:bookmarkEnd w:id="7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的发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2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一个自创的论坛中进行发帖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自创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显示创建的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论坛区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创建新的帖子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发帖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成功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  <w:r>
              <w:rPr>
                <w:rFonts w:hint="eastAsia"/>
              </w:rPr>
              <w:t>符合法律规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</w:t>
            </w:r>
            <w:proofErr w:type="gramStart"/>
            <w:r>
              <w:rPr>
                <w:rFonts w:hint="eastAsia"/>
              </w:rPr>
              <w:t>帖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发帖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76" w:name="_Toc19488"/>
      <w:r>
        <w:rPr>
          <w:rFonts w:hint="eastAsia"/>
        </w:rPr>
        <w:lastRenderedPageBreak/>
        <w:t>学生用户新建论坛用例描述</w:t>
      </w:r>
      <w:bookmarkEnd w:id="7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新建</w:t>
            </w:r>
          </w:p>
          <w:p w:rsidR="00023586" w:rsidRDefault="00023586" w:rsidP="00023586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新建提问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新建分享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新建投票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7" w:name="_Toc15519"/>
      <w:r>
        <w:rPr>
          <w:rFonts w:hint="eastAsia"/>
        </w:rPr>
        <w:lastRenderedPageBreak/>
        <w:t>学生用户新建提问型论坛用例描述</w:t>
      </w:r>
      <w:bookmarkEnd w:id="7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提问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提问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提问型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8" w:name="_Toc7458"/>
      <w:r>
        <w:rPr>
          <w:rFonts w:hint="eastAsia"/>
        </w:rPr>
        <w:lastRenderedPageBreak/>
        <w:t>学生用户新建论坛型论坛用例描述</w:t>
      </w:r>
      <w:bookmarkEnd w:id="7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论坛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论坛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79" w:name="_Toc13319"/>
      <w:r>
        <w:rPr>
          <w:rFonts w:hint="eastAsia"/>
        </w:rPr>
        <w:lastRenderedPageBreak/>
        <w:t>学生用户新建投票型论坛用例描述</w:t>
      </w:r>
      <w:bookmarkEnd w:id="7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投票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新建一个投票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投票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0" w:name="_Toc6845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进入</w:t>
      </w:r>
      <w:r>
        <w:rPr>
          <w:rFonts w:eastAsia="宋体" w:hint="eastAsia"/>
        </w:rPr>
        <w:t>已有</w:t>
      </w:r>
      <w:r>
        <w:rPr>
          <w:rFonts w:hint="eastAsia"/>
        </w:rPr>
        <w:t>课程论坛</w:t>
      </w:r>
      <w:bookmarkEnd w:id="8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发布论坛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、操作方便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1" w:name="_Toc9812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发布论坛内容</w:t>
      </w:r>
      <w:bookmarkEnd w:id="8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行内容的发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论坛内容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023586" w:rsidRDefault="00023586" w:rsidP="00023586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发表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补充发表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2" w:name="_Toc16022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删除论坛内容</w:t>
      </w:r>
      <w:bookmarkEnd w:id="8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删除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行内容的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删除内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3" w:name="_Toc5678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补充论坛内容</w:t>
      </w:r>
      <w:bookmarkEnd w:id="8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补充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行内容的补充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4" w:name="_Toc27603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进入论坛资料共享</w:t>
      </w:r>
      <w:bookmarkEnd w:id="8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下可以进入到资料共享中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的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论坛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论坛资料共享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查看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论坛资料上传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资料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论坛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5" w:name="_Toc26570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下载论坛共享内容</w:t>
      </w:r>
      <w:bookmarkEnd w:id="8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下载论坛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3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共享资料下可以进行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共享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下载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下载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下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6" w:name="_Toc17347"/>
      <w:r>
        <w:rPr>
          <w:rFonts w:eastAsia="宋体" w:hint="eastAsia"/>
        </w:rPr>
        <w:lastRenderedPageBreak/>
        <w:t>学生用户</w:t>
      </w:r>
      <w:r>
        <w:rPr>
          <w:rFonts w:hint="eastAsia"/>
        </w:rPr>
        <w:t>上传论坛共享内容</w:t>
      </w:r>
      <w:bookmarkEnd w:id="8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上传论坛共享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在已有论坛共享资料下可以进行资料的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本地共享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上传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传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上传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7" w:name="_Toc13041"/>
      <w:r>
        <w:rPr>
          <w:rFonts w:hint="eastAsia"/>
        </w:rPr>
        <w:lastRenderedPageBreak/>
        <w:t>学生用户查看收到的系统回复用例描述</w:t>
      </w:r>
      <w:bookmarkEnd w:id="8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系统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查看系统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系统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系统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系统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系统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8" w:name="_Toc17419"/>
      <w:r>
        <w:rPr>
          <w:rFonts w:hint="eastAsia"/>
        </w:rPr>
        <w:lastRenderedPageBreak/>
        <w:t>学生用户查看收到的网页论坛回复用例描述</w:t>
      </w:r>
      <w:bookmarkEnd w:id="8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网页论坛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查看网页论坛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网页论坛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网页论坛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网页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网页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89" w:name="_Toc31998"/>
      <w:r>
        <w:rPr>
          <w:rFonts w:hint="eastAsia"/>
        </w:rPr>
        <w:lastRenderedPageBreak/>
        <w:t>学生用户查看收到的课程论坛回复用例描述</w:t>
      </w:r>
      <w:bookmarkEnd w:id="8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论坛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查看论坛的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选择论坛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显示论坛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论坛动态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0" w:name="_Toc13515"/>
      <w:r>
        <w:rPr>
          <w:rFonts w:hint="eastAsia"/>
        </w:rPr>
        <w:lastRenderedPageBreak/>
        <w:t>学生用户密码修改用例描述</w:t>
      </w:r>
      <w:bookmarkEnd w:id="9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密码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信息修改页面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选择密码修改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编写新的密码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符合密码填写范围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1" w:name="_Toc12065"/>
      <w:r>
        <w:rPr>
          <w:rFonts w:hint="eastAsia"/>
        </w:rPr>
        <w:lastRenderedPageBreak/>
        <w:t>学生用户信息完善用例描述</w:t>
      </w:r>
      <w:bookmarkEnd w:id="9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信息完善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个人信息修改页面进行个人信息完善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个人信息修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选择个人信息完善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完善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交的信息符合填写规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完善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完善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信息完善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2" w:name="_Toc15837"/>
      <w:r>
        <w:rPr>
          <w:rFonts w:hint="eastAsia"/>
        </w:rPr>
        <w:lastRenderedPageBreak/>
        <w:t>学生用户课程收藏用例描述</w:t>
      </w:r>
      <w:bookmarkEnd w:id="9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收藏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后，可以对课程进行收藏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要收藏的课程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收藏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收藏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收藏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收藏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3" w:name="_Toc12196"/>
      <w:r>
        <w:rPr>
          <w:rFonts w:hint="eastAsia"/>
        </w:rPr>
        <w:lastRenderedPageBreak/>
        <w:t>学生用户查看课程评价用例描述</w:t>
      </w:r>
      <w:bookmarkEnd w:id="9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后，可以对课程评价进行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4" w:name="_Toc31435"/>
      <w:r>
        <w:rPr>
          <w:rFonts w:hint="eastAsia"/>
        </w:rPr>
        <w:lastRenderedPageBreak/>
        <w:t>学生用户评价课程用例描述</w:t>
      </w:r>
      <w:bookmarkEnd w:id="9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Stc4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进入课程选择后，可以对课程进行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课程选择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行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评价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Pr="0061022E" w:rsidRDefault="00023586" w:rsidP="00E87177">
      <w:pPr>
        <w:pStyle w:val="3"/>
        <w:spacing w:before="240" w:after="120"/>
      </w:pPr>
      <w:r w:rsidRPr="0061022E">
        <w:rPr>
          <w:rFonts w:hint="eastAsia"/>
        </w:rPr>
        <w:lastRenderedPageBreak/>
        <w:t>教师</w:t>
      </w:r>
      <w:r w:rsidRPr="0061022E">
        <w:t>用例描述</w:t>
      </w:r>
    </w:p>
    <w:p w:rsidR="00023586" w:rsidRDefault="00023586" w:rsidP="00E87177">
      <w:pPr>
        <w:pStyle w:val="4"/>
        <w:pageBreakBefore w:val="0"/>
      </w:pPr>
      <w:bookmarkStart w:id="95" w:name="_Toc25208"/>
      <w:r>
        <w:rPr>
          <w:rFonts w:hint="eastAsia"/>
        </w:rPr>
        <w:t>教师用户注册用例描述</w:t>
      </w:r>
      <w:bookmarkEnd w:id="9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</w:t>
            </w:r>
            <w:r>
              <w:t>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注册页面进行注册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注册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注册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注册信息</w:t>
            </w:r>
          </w:p>
          <w:p w:rsidR="00023586" w:rsidRDefault="00023586" w:rsidP="00023586"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提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注册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教师编号验证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邮箱验证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实名认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注册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注册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6" w:name="_Toc17675"/>
      <w:r>
        <w:rPr>
          <w:rFonts w:hint="eastAsia"/>
        </w:rPr>
        <w:lastRenderedPageBreak/>
        <w:t>教师用户登录用例描述</w:t>
      </w:r>
      <w:bookmarkEnd w:id="9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rPr>
          <w:trHeight w:val="90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</w:t>
            </w:r>
            <w:r>
              <w:t>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登录页面进行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个人信息查看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选择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申请开课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登录信息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注册账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用户登录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7" w:name="_Toc26399"/>
      <w:r>
        <w:rPr>
          <w:rFonts w:hint="eastAsia"/>
        </w:rPr>
        <w:lastRenderedPageBreak/>
        <w:t>教师用户找回密码用例描述</w:t>
      </w:r>
      <w:bookmarkEnd w:id="9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找回密码页面输入信息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登录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找回密码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找回密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教师验证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验证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密码找回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98" w:name="_Toc23404"/>
      <w:r>
        <w:rPr>
          <w:rFonts w:hint="eastAsia"/>
        </w:rPr>
        <w:lastRenderedPageBreak/>
        <w:t>教师用户退出用例描述</w:t>
      </w:r>
      <w:bookmarkEnd w:id="9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关闭网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退出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proofErr w:type="gramStart"/>
            <w:r>
              <w:rPr>
                <w:rFonts w:hint="eastAsia"/>
              </w:rPr>
              <w:t>子事件流</w:t>
            </w:r>
            <w:proofErr w:type="gramEnd"/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点击退出按钮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成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要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退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99" w:name="_Toc1818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打开网页论坛</w:t>
      </w:r>
      <w:r>
        <w:rPr>
          <w:rFonts w:eastAsia="宋体" w:hint="eastAsia"/>
        </w:rPr>
        <w:t>用例描述</w:t>
      </w:r>
      <w:bookmarkEnd w:id="9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可以打开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打开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网页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打开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0" w:name="_Toc25019"/>
      <w:r>
        <w:rPr>
          <w:rFonts w:hint="eastAsia"/>
        </w:rPr>
        <w:lastRenderedPageBreak/>
        <w:t>教师用户网页论坛留言用例描述</w:t>
      </w:r>
      <w:bookmarkEnd w:id="10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网页论坛下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下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网页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网页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输入内容合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网页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输入的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留言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1" w:name="_Toc4746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申请开课</w:t>
      </w:r>
      <w:r>
        <w:rPr>
          <w:rFonts w:eastAsia="宋体" w:hint="eastAsia"/>
        </w:rPr>
        <w:t>用例描述</w:t>
      </w:r>
      <w:bookmarkEnd w:id="10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开课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登录后可以申请开课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网站申请开课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申请开课内容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开课内容合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申请开课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开课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2" w:name="_Toc28923"/>
      <w:r>
        <w:rPr>
          <w:rFonts w:hint="eastAsia"/>
        </w:rPr>
        <w:lastRenderedPageBreak/>
        <w:t>教师用户个人信息查看用例描述</w:t>
      </w:r>
      <w:bookmarkEnd w:id="10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个人中心页面查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学生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中心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个人信息修改</w:t>
            </w:r>
          </w:p>
          <w:p w:rsidR="00023586" w:rsidRDefault="00023586" w:rsidP="00023586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个人动态</w:t>
            </w:r>
          </w:p>
          <w:p w:rsidR="00023586" w:rsidRDefault="00023586" w:rsidP="00023586">
            <w:pPr>
              <w:numPr>
                <w:ilvl w:val="0"/>
                <w:numId w:val="3"/>
              </w:numPr>
              <w:jc w:val="both"/>
            </w:pPr>
            <w:r>
              <w:rPr>
                <w:rFonts w:hint="eastAsia"/>
              </w:rPr>
              <w:t>查看教学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中心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查看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个人中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操作方便、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03" w:name="_Toc10809"/>
      <w:r>
        <w:rPr>
          <w:rFonts w:hint="eastAsia"/>
        </w:rPr>
        <w:lastRenderedPageBreak/>
        <w:t>教师用户个人信息修改用例描述</w:t>
      </w:r>
      <w:bookmarkEnd w:id="10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个人信息修改页面修改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个人信息修改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信息修改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输入信息</w:t>
            </w:r>
          </w:p>
          <w:p w:rsidR="00023586" w:rsidRDefault="00023586" w:rsidP="00023586">
            <w:r>
              <w:t>5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信息完善</w:t>
            </w:r>
          </w:p>
          <w:p w:rsidR="00023586" w:rsidRDefault="00023586" w:rsidP="00023586">
            <w:pPr>
              <w:numPr>
                <w:ilvl w:val="0"/>
                <w:numId w:val="2"/>
              </w:numPr>
              <w:jc w:val="both"/>
            </w:pPr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和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4" w:name="_Toc19265"/>
      <w:r>
        <w:rPr>
          <w:rFonts w:hint="eastAsia"/>
        </w:rPr>
        <w:lastRenderedPageBreak/>
        <w:t>教师用户查看教授的课程用例描述</w:t>
      </w:r>
      <w:bookmarkEnd w:id="10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教授</w:t>
            </w:r>
            <w:r>
              <w:rPr>
                <w:rFonts w:ascii="宋体" w:hAnsi="宋体" w:cs="宋体" w:hint="eastAsia"/>
                <w:szCs w:val="24"/>
              </w:rPr>
              <w:t>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选择页面查看教授的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授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课程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选择的课程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所属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授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5" w:name="_Toc25239"/>
      <w:r>
        <w:rPr>
          <w:rFonts w:hint="eastAsia"/>
        </w:rPr>
        <w:lastRenderedPageBreak/>
        <w:t>教师用户查看个人动态用例描述</w:t>
      </w:r>
      <w:bookmarkEnd w:id="10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个人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个人动态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6" w:name="_Toc19255"/>
      <w:r>
        <w:rPr>
          <w:rFonts w:hint="eastAsia"/>
        </w:rPr>
        <w:lastRenderedPageBreak/>
        <w:t>教师用户查看新动态</w:t>
      </w:r>
      <w:r>
        <w:rPr>
          <w:rFonts w:eastAsia="宋体" w:hint="eastAsia"/>
        </w:rPr>
        <w:t>用例描述</w:t>
      </w:r>
      <w:bookmarkEnd w:id="10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收到的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收到的回复查看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动态回复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动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个人中心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选择个人动态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进入个人动态页面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动态回复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系统回复</w:t>
            </w:r>
          </w:p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网页论坛回复</w:t>
            </w:r>
          </w:p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论坛回复</w:t>
            </w:r>
          </w:p>
          <w:p w:rsidR="00023586" w:rsidRDefault="00023586" w:rsidP="00023586">
            <w:pPr>
              <w:numPr>
                <w:ilvl w:val="0"/>
                <w:numId w:val="4"/>
              </w:numPr>
              <w:jc w:val="both"/>
            </w:pPr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动态查看点击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动态回复相关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7" w:name="_Toc27550"/>
      <w:r>
        <w:rPr>
          <w:rFonts w:hint="eastAsia"/>
        </w:rPr>
        <w:lastRenderedPageBreak/>
        <w:t>教师用户课程选择用例描述</w:t>
      </w:r>
      <w:bookmarkEnd w:id="10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选择页面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进入课程论坛版</w:t>
            </w:r>
          </w:p>
          <w:p w:rsidR="00023586" w:rsidRDefault="00023586" w:rsidP="00023586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课程信息查看</w:t>
            </w:r>
          </w:p>
          <w:p w:rsidR="00023586" w:rsidRDefault="00023586" w:rsidP="00023586">
            <w:pPr>
              <w:numPr>
                <w:ilvl w:val="0"/>
                <w:numId w:val="5"/>
              </w:numPr>
              <w:jc w:val="both"/>
            </w:pPr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进入网站主页面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点击课程选择按钮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课程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内容显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，操作简明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选择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8" w:name="_Toc2315"/>
      <w:r>
        <w:rPr>
          <w:rFonts w:hint="eastAsia"/>
        </w:rPr>
        <w:lastRenderedPageBreak/>
        <w:t>教师用户答疑用例描述</w:t>
      </w:r>
      <w:bookmarkEnd w:id="10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答疑页面进行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问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答疑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09" w:name="_Toc19597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回答问题</w:t>
      </w:r>
      <w:r>
        <w:rPr>
          <w:rFonts w:eastAsia="宋体" w:hint="eastAsia"/>
        </w:rPr>
        <w:t>用例描述</w:t>
      </w:r>
      <w:bookmarkEnd w:id="10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答疑页面回答问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答疑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回答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回答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0" w:name="_Toc10138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进入</w:t>
      </w:r>
      <w:r>
        <w:rPr>
          <w:rFonts w:eastAsia="宋体" w:hint="eastAsia"/>
        </w:rPr>
        <w:t>已有</w:t>
      </w:r>
      <w:r>
        <w:rPr>
          <w:rFonts w:hint="eastAsia"/>
        </w:rPr>
        <w:t>课程论坛</w:t>
      </w:r>
      <w:bookmarkEnd w:id="11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一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发布论坛内容</w:t>
            </w:r>
          </w:p>
          <w:p w:rsidR="00023586" w:rsidRDefault="00023586" w:rsidP="00023586">
            <w:pPr>
              <w:numPr>
                <w:ilvl w:val="0"/>
                <w:numId w:val="6"/>
              </w:numPr>
              <w:jc w:val="both"/>
            </w:pPr>
            <w:r>
              <w:rPr>
                <w:rFonts w:hint="eastAsia"/>
              </w:rPr>
              <w:t>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、操作方便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1" w:name="_Toc31465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发布论坛内容</w:t>
      </w:r>
      <w:bookmarkEnd w:id="1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下可以进行内容的发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的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选择课程论坛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选择已有论坛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编辑论坛内容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发布</w:t>
            </w:r>
          </w:p>
          <w:p w:rsidR="00023586" w:rsidRDefault="00023586" w:rsidP="00023586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删除发表内容</w:t>
            </w:r>
          </w:p>
          <w:p w:rsidR="00023586" w:rsidRDefault="00023586" w:rsidP="00023586">
            <w:pPr>
              <w:numPr>
                <w:ilvl w:val="0"/>
                <w:numId w:val="7"/>
              </w:numPr>
              <w:jc w:val="both"/>
            </w:pPr>
            <w:r>
              <w:rPr>
                <w:rFonts w:hint="eastAsia"/>
              </w:rPr>
              <w:t>补充发表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发布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2" w:name="_Toc5130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删除论坛内容</w:t>
      </w:r>
      <w:bookmarkEnd w:id="11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删除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下可以进行内容的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删除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确认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3" w:name="_Toc3624"/>
      <w:r>
        <w:rPr>
          <w:rFonts w:hint="eastAsia"/>
        </w:rPr>
        <w:lastRenderedPageBreak/>
        <w:t>教师</w:t>
      </w:r>
      <w:r>
        <w:rPr>
          <w:rFonts w:eastAsia="宋体" w:hint="eastAsia"/>
        </w:rPr>
        <w:t>用户</w:t>
      </w:r>
      <w:r>
        <w:rPr>
          <w:rFonts w:hint="eastAsia"/>
        </w:rPr>
        <w:t>补充论坛内容</w:t>
      </w:r>
      <w:bookmarkEnd w:id="11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补充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1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下可以进行内容的补充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发布的内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补充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编辑补充内容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的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补充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rPr>
          <w:trHeight w:val="262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补充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4" w:name="_Toc4924"/>
      <w:r>
        <w:rPr>
          <w:rFonts w:hint="eastAsia"/>
        </w:rPr>
        <w:lastRenderedPageBreak/>
        <w:t>教师用户论坛资料共享用例描述</w:t>
      </w:r>
      <w:bookmarkEnd w:id="11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论坛内可以进行资料分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共享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论坛空间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选择已有论坛空间</w:t>
            </w:r>
          </w:p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进入已有论坛空间</w:t>
            </w:r>
          </w:p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选择已有论坛资料</w:t>
            </w:r>
          </w:p>
          <w:p w:rsidR="00023586" w:rsidRDefault="00023586" w:rsidP="00023586">
            <w:pPr>
              <w:numPr>
                <w:ilvl w:val="0"/>
                <w:numId w:val="8"/>
              </w:numPr>
              <w:jc w:val="both"/>
            </w:pPr>
            <w:r>
              <w:rPr>
                <w:rFonts w:hint="eastAsia"/>
              </w:rPr>
              <w:t>显示资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资料下载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资料上传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资料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上传、下载、删除及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共享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5" w:name="_Toc7652"/>
      <w:r>
        <w:rPr>
          <w:rFonts w:hint="eastAsia"/>
        </w:rPr>
        <w:lastRenderedPageBreak/>
        <w:t>教师用户资料删除用例描述</w:t>
      </w:r>
      <w:bookmarkEnd w:id="11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空间页面下对自己上传的资料进行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空间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删除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删除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删除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6" w:name="_Toc5046"/>
      <w:r>
        <w:rPr>
          <w:rFonts w:hint="eastAsia"/>
        </w:rPr>
        <w:lastRenderedPageBreak/>
        <w:t>教师用户资料上传用例描述</w:t>
      </w:r>
      <w:bookmarkEnd w:id="116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空间页面进行资料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空间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上传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上传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上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结果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上传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7" w:name="_Toc1681"/>
      <w:r>
        <w:rPr>
          <w:rFonts w:hint="eastAsia"/>
        </w:rPr>
        <w:lastRenderedPageBreak/>
        <w:t>教师用户资料下载用例描述</w:t>
      </w:r>
      <w:bookmarkEnd w:id="117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资料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在已有论坛空间页面进行资料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空间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论坛资料共享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已有论坛资料共享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资料共享页面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资料下载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确认下载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提示下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下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下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下载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18" w:name="_Toc12279"/>
      <w:r>
        <w:rPr>
          <w:rFonts w:hint="eastAsia"/>
        </w:rPr>
        <w:lastRenderedPageBreak/>
        <w:t>教师用户新建论坛区用例描述</w:t>
      </w:r>
      <w:bookmarkEnd w:id="118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区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选择新建</w:t>
            </w:r>
          </w:p>
          <w:p w:rsidR="00023586" w:rsidRDefault="00023586" w:rsidP="00023586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输入内容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提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新建提问型论坛区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新建分享型论坛区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新建投票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19" w:name="_Toc28945"/>
      <w:r>
        <w:rPr>
          <w:rFonts w:hint="eastAsia"/>
        </w:rPr>
        <w:lastRenderedPageBreak/>
        <w:t>教师用户新建提问型论坛区用例描述</w:t>
      </w:r>
      <w:bookmarkEnd w:id="119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提问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提问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点击新建论坛区按钮</w:t>
            </w:r>
          </w:p>
          <w:p w:rsidR="00023586" w:rsidRDefault="00023586" w:rsidP="00023586">
            <w:pPr>
              <w:numPr>
                <w:ilvl w:val="0"/>
                <w:numId w:val="9"/>
              </w:numPr>
              <w:jc w:val="both"/>
            </w:pP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区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提问型论坛</w:t>
            </w:r>
          </w:p>
          <w:p w:rsidR="00023586" w:rsidRDefault="00023586" w:rsidP="00023586">
            <w:r>
              <w:t>4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提问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20" w:name="_Toc27731"/>
      <w:r>
        <w:rPr>
          <w:rFonts w:hint="eastAsia"/>
        </w:rPr>
        <w:lastRenderedPageBreak/>
        <w:t>教师用户新建论坛型论坛区用例描述</w:t>
      </w:r>
      <w:bookmarkEnd w:id="120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论坛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区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新建论坛区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论坛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21" w:name="_Toc7053"/>
      <w:r>
        <w:rPr>
          <w:rFonts w:hint="eastAsia"/>
        </w:rPr>
        <w:lastRenderedPageBreak/>
        <w:t>教师用户新建投票型论坛区用例描述</w:t>
      </w:r>
      <w:bookmarkEnd w:id="12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投票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新建一个投票型论坛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自创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新建论坛区按钮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新建</w:t>
            </w:r>
          </w:p>
          <w:p w:rsidR="00023586" w:rsidRDefault="00023586" w:rsidP="00023586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选择新建论坛区类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选择投票型论坛</w:t>
            </w:r>
          </w:p>
          <w:p w:rsidR="00023586" w:rsidRDefault="00023586" w:rsidP="00023586">
            <w:r>
              <w:rPr>
                <w:rFonts w:hint="eastAsia"/>
              </w:rPr>
              <w:t>5</w:t>
            </w:r>
            <w:r>
              <w:t>.</w:t>
            </w:r>
            <w:r>
              <w:rPr>
                <w:rFonts w:hint="eastAsia"/>
              </w:rPr>
              <w:t>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创建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  <w:r>
              <w:rPr>
                <w:rFonts w:hint="eastAsia"/>
              </w:rPr>
              <w:t>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</w:t>
            </w:r>
            <w:proofErr w:type="gramStart"/>
            <w:r>
              <w:rPr>
                <w:rFonts w:hint="eastAsia"/>
              </w:rPr>
              <w:t>型内容</w:t>
            </w:r>
            <w:proofErr w:type="gramEnd"/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新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新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2" w:name="_Toc21705"/>
      <w:r>
        <w:rPr>
          <w:rFonts w:hint="eastAsia"/>
        </w:rPr>
        <w:lastRenderedPageBreak/>
        <w:t>教师用户课程信息查看页面用例描述</w:t>
      </w:r>
      <w:bookmarkEnd w:id="122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信息页面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查看课程文档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3" w:name="_Toc5765"/>
      <w:r>
        <w:rPr>
          <w:rFonts w:hint="eastAsia"/>
        </w:rPr>
        <w:lastRenderedPageBreak/>
        <w:t>教师用户修改课程信息用例描述</w:t>
      </w:r>
      <w:bookmarkEnd w:id="123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的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2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信息页面修改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信息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信息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修改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修改课程简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修改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4" w:name="_Toc627"/>
      <w:r>
        <w:rPr>
          <w:rFonts w:hint="eastAsia"/>
        </w:rPr>
        <w:lastRenderedPageBreak/>
        <w:t>教师用户课程文档查看页面用例描述</w:t>
      </w:r>
      <w:bookmarkEnd w:id="124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3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信息页面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文档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5" w:name="_Toc32501"/>
      <w:r>
        <w:rPr>
          <w:rFonts w:hint="eastAsia"/>
        </w:rPr>
        <w:lastRenderedPageBreak/>
        <w:t>教师用户课程文档管理用例描述</w:t>
      </w:r>
      <w:bookmarkEnd w:id="125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Teb3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进入课程文档进行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点击查看课程文档按钮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进入课程文档页面</w:t>
            </w:r>
          </w:p>
          <w:p w:rsidR="00023586" w:rsidRDefault="00023586" w:rsidP="00023586">
            <w:r>
              <w:t>3.</w:t>
            </w:r>
            <w:r>
              <w:rPr>
                <w:rFonts w:hint="eastAsia"/>
              </w:rPr>
              <w:t>管理课程稳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t>1.</w:t>
            </w:r>
            <w:r>
              <w:rPr>
                <w:rFonts w:hint="eastAsia"/>
              </w:rPr>
              <w:t>下载课程文档</w:t>
            </w:r>
          </w:p>
          <w:p w:rsidR="00023586" w:rsidRDefault="00023586" w:rsidP="00023586">
            <w:r>
              <w:t>2.</w:t>
            </w:r>
            <w:r>
              <w:rPr>
                <w:rFonts w:hint="eastAsia"/>
              </w:rPr>
              <w:t>上传课程文档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删除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清晰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管理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Pr="0061022E" w:rsidRDefault="00023586" w:rsidP="00E87177">
      <w:pPr>
        <w:pStyle w:val="3"/>
        <w:spacing w:before="240" w:after="120"/>
      </w:pPr>
      <w:r w:rsidRPr="0061022E">
        <w:rPr>
          <w:rFonts w:hint="eastAsia"/>
        </w:rPr>
        <w:lastRenderedPageBreak/>
        <w:t>管理员</w:t>
      </w:r>
      <w:r w:rsidRPr="0061022E">
        <w:t>用例描述</w:t>
      </w:r>
    </w:p>
    <w:p w:rsidR="00023586" w:rsidRDefault="00023586" w:rsidP="00E87177">
      <w:pPr>
        <w:pStyle w:val="4"/>
        <w:pageBreakBefore w:val="0"/>
      </w:pPr>
      <w:bookmarkStart w:id="126" w:name="_Toc550"/>
      <w:r>
        <w:rPr>
          <w:rFonts w:hint="eastAsia"/>
        </w:rPr>
        <w:t>管理员登录用例描述</w:t>
      </w:r>
      <w:bookmarkEnd w:id="12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进行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网站通知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个人信息查看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选择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网页论坛审核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收到的申请信息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后的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法登录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7" w:name="_Toc11186"/>
      <w:r>
        <w:rPr>
          <w:rFonts w:hint="eastAsia"/>
        </w:rPr>
        <w:lastRenderedPageBreak/>
        <w:t>管理员网站通知用例描述</w:t>
      </w:r>
      <w:bookmarkEnd w:id="12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通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在主页面编辑发布网站通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发布通知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通知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布通知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>
      <w:pPr>
        <w:pStyle w:val="4"/>
        <w:rPr>
          <w:bCs/>
        </w:rPr>
      </w:pPr>
      <w:bookmarkStart w:id="128" w:name="_Toc2055"/>
      <w:r>
        <w:rPr>
          <w:rFonts w:hint="eastAsia"/>
        </w:rPr>
        <w:lastRenderedPageBreak/>
        <w:t>管理员找回密码用例描述</w:t>
      </w:r>
      <w:bookmarkEnd w:id="12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找回自己的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找回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验证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密码找回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密码找回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29" w:name="_Toc18506"/>
      <w:r>
        <w:rPr>
          <w:rFonts w:hint="eastAsia"/>
        </w:rPr>
        <w:lastRenderedPageBreak/>
        <w:t>管理员退出页面用例描述</w:t>
      </w:r>
      <w:bookmarkEnd w:id="12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随时退出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任意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注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退出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0" w:name="_Toc10030"/>
      <w:r>
        <w:rPr>
          <w:rFonts w:hint="eastAsia"/>
        </w:rPr>
        <w:lastRenderedPageBreak/>
        <w:t>管理员网论坛审核描述</w:t>
      </w:r>
      <w:bookmarkEnd w:id="13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管理员网论坛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网页论坛发布的内容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网页论坛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符合规定删除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1" w:name="_Toc3371"/>
      <w:r>
        <w:rPr>
          <w:rFonts w:hint="eastAsia"/>
        </w:rPr>
        <w:lastRenderedPageBreak/>
        <w:t>管理员个人信息查看用例描述</w:t>
      </w:r>
      <w:bookmarkEnd w:id="13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查看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个人信息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输入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32" w:name="_Toc28198"/>
      <w:r>
        <w:rPr>
          <w:rFonts w:hint="eastAsia"/>
        </w:rPr>
        <w:lastRenderedPageBreak/>
        <w:t>管理员个人信息修改用例描述</w:t>
      </w:r>
      <w:bookmarkEnd w:id="13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修改自己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修改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输入更新的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确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信息完善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修改密码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信息修改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3" w:name="_Toc400"/>
      <w:r>
        <w:rPr>
          <w:rFonts w:hint="eastAsia"/>
        </w:rPr>
        <w:lastRenderedPageBreak/>
        <w:t>管理员申请信息查看用例描述</w:t>
      </w:r>
      <w:bookmarkEnd w:id="13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申请的信息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主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待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信息申请查看异常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4" w:name="_Toc5813"/>
      <w:r>
        <w:rPr>
          <w:rFonts w:hint="eastAsia"/>
        </w:rPr>
        <w:lastRenderedPageBreak/>
        <w:t>管理员教师开课申请信息查看用例描述</w:t>
      </w:r>
      <w:bookmarkEnd w:id="13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查看教师开课申请的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教师开课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待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5" w:name="_Toc20942"/>
      <w:r>
        <w:rPr>
          <w:rFonts w:hint="eastAsia"/>
        </w:rPr>
        <w:lastRenderedPageBreak/>
        <w:t>管理员教师开课申请信息审核用例描述</w:t>
      </w:r>
      <w:bookmarkEnd w:id="13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教师开课申请的信息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生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教师开课申请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审核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6" w:name="_Toc14040"/>
      <w:r>
        <w:rPr>
          <w:rFonts w:hint="eastAsia"/>
        </w:rPr>
        <w:lastRenderedPageBreak/>
        <w:t>管理员教师开课申请信息回复用例描述</w:t>
      </w:r>
      <w:bookmarkEnd w:id="13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开课申请信息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教师开课的申请进行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教师开课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批准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7" w:name="_Toc29416"/>
      <w:r>
        <w:rPr>
          <w:rFonts w:hint="eastAsia"/>
        </w:rPr>
        <w:lastRenderedPageBreak/>
        <w:t>管理员用户管理用例描述</w:t>
      </w:r>
      <w:bookmarkEnd w:id="13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以对用户进行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管理用户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用户个人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用户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8" w:name="_Toc12958"/>
      <w:r>
        <w:rPr>
          <w:rFonts w:hint="eastAsia"/>
        </w:rPr>
        <w:lastRenderedPageBreak/>
        <w:t>管理员用户个人信息查看用例描述</w:t>
      </w:r>
      <w:bookmarkEnd w:id="13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已有用户</w:t>
            </w:r>
            <w:r>
              <w:rPr>
                <w:rFonts w:hint="eastAsia"/>
              </w:rPr>
              <w:t>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管理员对已有用户</w:t>
            </w:r>
            <w:r>
              <w:rPr>
                <w:rFonts w:hint="eastAsia"/>
              </w:rPr>
              <w:t>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个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用户管理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查看个人信息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个人信息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修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已有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39" w:name="_Toc14208"/>
      <w:r>
        <w:rPr>
          <w:rFonts w:hint="eastAsia"/>
        </w:rPr>
        <w:lastRenderedPageBreak/>
        <w:t>管理员管理用户用例描述</w:t>
      </w:r>
      <w:bookmarkEnd w:id="13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用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可以对</w:t>
            </w:r>
            <w:r>
              <w:rPr>
                <w:rFonts w:cs="宋体" w:hint="eastAsia"/>
                <w:szCs w:val="24"/>
              </w:rPr>
              <w:t>已有用户进行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用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管理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选择用户管理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管理用户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显示用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进行操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添加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用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用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信息显示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0" w:name="_Toc15807"/>
      <w:r>
        <w:rPr>
          <w:rFonts w:hint="eastAsia"/>
        </w:rPr>
        <w:lastRenderedPageBreak/>
        <w:t>管理员教师开课申请信息回复用例描述</w:t>
      </w:r>
      <w:bookmarkEnd w:id="14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rPr>
          <w:trHeight w:val="289"/>
        </w:trPr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学生小组</w:t>
            </w:r>
            <w:r>
              <w:rPr>
                <w:rFonts w:hint="eastAsia"/>
              </w:rPr>
              <w:t>申请信息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</w:t>
            </w:r>
            <w:r>
              <w:rPr>
                <w:rFonts w:ascii="宋体" w:hAnsi="宋体" w:cs="宋体" w:hint="eastAsia"/>
                <w:szCs w:val="24"/>
              </w:rPr>
              <w:t>学生小组</w:t>
            </w:r>
            <w:r>
              <w:rPr>
                <w:rFonts w:hint="eastAsia"/>
              </w:rPr>
              <w:t>的申请进行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申请信息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查看申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选择申请信息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</w:t>
            </w:r>
            <w:r>
              <w:rPr>
                <w:rFonts w:ascii="宋体" w:hAnsi="宋体" w:cs="宋体" w:hint="eastAsia"/>
                <w:szCs w:val="24"/>
              </w:rPr>
              <w:t>学生小组</w:t>
            </w:r>
            <w:r>
              <w:rPr>
                <w:rFonts w:cs="宋体" w:hint="eastAsia"/>
                <w:szCs w:val="24"/>
              </w:rPr>
              <w:t>申请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显示申请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行审核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审核结果回复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创建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拒绝创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发送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开课申请信息</w:t>
            </w:r>
            <w:r>
              <w:rPr>
                <w:rFonts w:cs="宋体" w:hint="eastAsia"/>
                <w:szCs w:val="24"/>
              </w:rPr>
              <w:t>回复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1" w:name="_Toc2432"/>
      <w:r>
        <w:rPr>
          <w:rFonts w:hint="eastAsia"/>
        </w:rPr>
        <w:lastRenderedPageBreak/>
        <w:t>管理员课程选择用例描述</w:t>
      </w:r>
      <w:bookmarkEnd w:id="14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1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板块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主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课程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教师信息查看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课程信息查看</w:t>
            </w:r>
          </w:p>
          <w:p w:rsidR="00023586" w:rsidRDefault="00023586" w:rsidP="00023586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课程文档查看</w:t>
            </w:r>
          </w:p>
          <w:p w:rsidR="00023586" w:rsidRDefault="00023586" w:rsidP="00023586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进入答疑区</w:t>
            </w:r>
          </w:p>
          <w:p w:rsidR="00023586" w:rsidRDefault="00023586" w:rsidP="00023586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课程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板块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课程和可选模块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相应课程界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选择课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2" w:name="_Toc29487"/>
      <w:r>
        <w:rPr>
          <w:rFonts w:hint="eastAsia"/>
        </w:rPr>
        <w:lastRenderedPageBreak/>
        <w:t>管理员课程信息查看用例描述</w:t>
      </w:r>
      <w:bookmarkEnd w:id="14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课程简介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课程通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课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</w:t>
            </w:r>
            <w:r>
              <w:rPr>
                <w:rFonts w:ascii="宋体" w:hAnsi="宋体" w:cs="宋体" w:hint="eastAsia"/>
                <w:szCs w:val="24"/>
              </w:rPr>
              <w:t>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3" w:name="_Toc22012"/>
      <w:r>
        <w:rPr>
          <w:rFonts w:hint="eastAsia"/>
        </w:rPr>
        <w:lastRenderedPageBreak/>
        <w:t>管理员教师信息查看用例描述</w:t>
      </w:r>
      <w:bookmarkEnd w:id="14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</w:t>
            </w:r>
            <w:r>
              <w:rPr>
                <w:rFonts w:hint="eastAsia"/>
              </w:rPr>
              <w:t>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教师信息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的教师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教师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ascii="宋体" w:hAnsi="宋体" w:cs="宋体" w:hint="eastAsia"/>
                <w:szCs w:val="24"/>
              </w:rPr>
              <w:t>教师信息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4" w:name="_Toc31224"/>
      <w:r>
        <w:rPr>
          <w:rFonts w:hint="eastAsia"/>
        </w:rPr>
        <w:lastRenderedPageBreak/>
        <w:t>管理员课程文档查看用例描述</w:t>
      </w:r>
      <w:bookmarkEnd w:id="14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</w:t>
            </w:r>
            <w:r>
              <w:t>1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文档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文档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文档查看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5" w:name="_Toc25870"/>
      <w:r>
        <w:rPr>
          <w:rFonts w:hint="eastAsia"/>
        </w:rPr>
        <w:lastRenderedPageBreak/>
        <w:t>管理员课程文档审核用例描述</w:t>
      </w:r>
      <w:bookmarkEnd w:id="14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课程文档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文档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文档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下载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文档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文档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6" w:name="_Toc10776"/>
      <w:r>
        <w:rPr>
          <w:rFonts w:hint="eastAsia"/>
        </w:rPr>
        <w:lastRenderedPageBreak/>
        <w:t>管理员课程评价查看用例描述</w:t>
      </w:r>
      <w:bookmarkEnd w:id="146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1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评价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评价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评价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7" w:name="_Toc26055"/>
      <w:r>
        <w:rPr>
          <w:rFonts w:hint="eastAsia"/>
        </w:rPr>
        <w:lastRenderedPageBreak/>
        <w:t>管理员课程评价审核用例描述</w:t>
      </w:r>
      <w:bookmarkEnd w:id="147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课程评价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评价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评价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评价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评价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8" w:name="_Toc31043"/>
      <w:r>
        <w:rPr>
          <w:rFonts w:hint="eastAsia"/>
        </w:rPr>
        <w:lastRenderedPageBreak/>
        <w:t>管理员课程答疑区查看用例描述</w:t>
      </w:r>
      <w:bookmarkEnd w:id="148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答疑查看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3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查看课程答疑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页面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选择答疑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</w:t>
            </w:r>
            <w:r>
              <w:rPr>
                <w:rFonts w:ascii="宋体" w:hAnsi="宋体" w:cs="宋体" w:hint="eastAsia"/>
                <w:szCs w:val="24"/>
              </w:rPr>
              <w:t>查看</w:t>
            </w:r>
            <w:r>
              <w:rPr>
                <w:rFonts w:cs="宋体" w:hint="eastAsia"/>
                <w:szCs w:val="24"/>
              </w:rPr>
              <w:t>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49" w:name="_Toc30309"/>
      <w:r>
        <w:rPr>
          <w:rFonts w:hint="eastAsia"/>
        </w:rPr>
        <w:lastRenderedPageBreak/>
        <w:t>管理员答疑审核用例描述</w:t>
      </w:r>
      <w:bookmarkEnd w:id="149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4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课程答疑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答疑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答疑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审查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删除不良消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答疑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答疑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0" w:name="_Toc30385"/>
      <w:r>
        <w:rPr>
          <w:rFonts w:hint="eastAsia"/>
        </w:rPr>
        <w:lastRenderedPageBreak/>
        <w:t>管理员进入课程论坛用例描述</w:t>
      </w:r>
      <w:bookmarkEnd w:id="150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选择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课程论坛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1" w:name="_Toc29543"/>
      <w:r>
        <w:rPr>
          <w:rFonts w:hint="eastAsia"/>
        </w:rPr>
        <w:lastRenderedPageBreak/>
        <w:t>管理员进入已有课程论坛用例描述</w:t>
      </w:r>
      <w:bookmarkEnd w:id="151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6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已有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资料审核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内容审核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论坛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2" w:name="_Toc5732"/>
      <w:r>
        <w:rPr>
          <w:rFonts w:hint="eastAsia"/>
        </w:rPr>
        <w:lastRenderedPageBreak/>
        <w:t>管理员进入已有课程论坛留言用例描述</w:t>
      </w:r>
      <w:bookmarkEnd w:id="152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课程已有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进入课程已有论坛进行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点击课程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显示内容</w:t>
            </w:r>
          </w:p>
          <w:p w:rsidR="00023586" w:rsidRDefault="00023586" w:rsidP="00023586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进行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行留言的内容符合法律规定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留言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显示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进入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</w:pPr>
      <w:bookmarkStart w:id="153" w:name="_Toc27717"/>
      <w:r>
        <w:rPr>
          <w:rFonts w:hint="eastAsia"/>
        </w:rPr>
        <w:lastRenderedPageBreak/>
        <w:t>管理员论坛内容审核用例描述</w:t>
      </w:r>
      <w:bookmarkEnd w:id="153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内容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8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对论坛内容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讨论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内容删除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论坛封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内容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4" w:name="_Toc20356"/>
      <w:r>
        <w:rPr>
          <w:rFonts w:hint="eastAsia"/>
        </w:rPr>
        <w:lastRenderedPageBreak/>
        <w:t>管理员论坛资料审核用例描述</w:t>
      </w:r>
      <w:bookmarkEnd w:id="154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29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允许对论坛资料进行审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课程论坛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进入已有讨论区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进入已有论坛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审核论坛内容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允许资料上传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资料删除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论坛资料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审核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5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cs="宋体" w:hint="eastAsia"/>
                <w:szCs w:val="24"/>
              </w:rPr>
              <w:t>资料审核异常</w:t>
            </w:r>
            <w:r>
              <w:rPr>
                <w:rFonts w:hint="eastAsia"/>
              </w:rPr>
              <w:t>；网站奔溃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/>
    <w:p w:rsidR="00023586" w:rsidRDefault="00023586" w:rsidP="00023586">
      <w:pPr>
        <w:pStyle w:val="4"/>
        <w:rPr>
          <w:bCs/>
        </w:rPr>
      </w:pPr>
      <w:bookmarkStart w:id="155" w:name="_Toc21200"/>
      <w:r>
        <w:rPr>
          <w:rFonts w:hint="eastAsia"/>
        </w:rPr>
        <w:lastRenderedPageBreak/>
        <w:t>管理员网站备份用例描述</w:t>
      </w:r>
      <w:bookmarkEnd w:id="155"/>
    </w:p>
    <w:tbl>
      <w:tblPr>
        <w:tblStyle w:val="af6"/>
        <w:tblW w:w="8359" w:type="dxa"/>
        <w:tblLayout w:type="fixed"/>
        <w:tblLook w:val="04A0" w:firstRow="1" w:lastRow="0" w:firstColumn="1" w:lastColumn="0" w:noHBand="0" w:noVBand="1"/>
      </w:tblPr>
      <w:tblGrid>
        <w:gridCol w:w="1555"/>
        <w:gridCol w:w="6804"/>
      </w:tblGrid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名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编号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MAa30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概述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需要对网站进行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主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管理员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次要参与者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用例场景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前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登录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后置条件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基本事件流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行网站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扩展点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手动备份</w:t>
            </w:r>
          </w:p>
          <w:p w:rsidR="00023586" w:rsidRDefault="00023586" w:rsidP="00023586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自动备份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规则与约束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入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网站信息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输出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备份结果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特殊需求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无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创建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1/22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修改时间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2017/12/7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异常</w:t>
            </w:r>
          </w:p>
        </w:tc>
        <w:tc>
          <w:tcPr>
            <w:tcW w:w="6804" w:type="dxa"/>
          </w:tcPr>
          <w:p w:rsidR="00023586" w:rsidRDefault="00023586" w:rsidP="00023586">
            <w:r>
              <w:rPr>
                <w:rFonts w:hint="eastAsia"/>
              </w:rPr>
              <w:t>备份数据异常</w:t>
            </w:r>
          </w:p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图示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相关测试</w:t>
            </w:r>
          </w:p>
        </w:tc>
        <w:tc>
          <w:tcPr>
            <w:tcW w:w="6804" w:type="dxa"/>
          </w:tcPr>
          <w:p w:rsidR="00023586" w:rsidRDefault="00023586" w:rsidP="00023586"/>
        </w:tc>
      </w:tr>
      <w:tr w:rsidR="00023586" w:rsidTr="00023586">
        <w:tc>
          <w:tcPr>
            <w:tcW w:w="1555" w:type="dxa"/>
          </w:tcPr>
          <w:p w:rsidR="00023586" w:rsidRDefault="00023586" w:rsidP="00023586">
            <w:r>
              <w:rPr>
                <w:rFonts w:hint="eastAsia"/>
              </w:rPr>
              <w:t>优先级</w:t>
            </w:r>
          </w:p>
        </w:tc>
        <w:tc>
          <w:tcPr>
            <w:tcW w:w="6804" w:type="dxa"/>
          </w:tcPr>
          <w:p w:rsidR="00023586" w:rsidRDefault="00023586" w:rsidP="00023586"/>
        </w:tc>
      </w:tr>
    </w:tbl>
    <w:p w:rsidR="00023586" w:rsidRDefault="00023586" w:rsidP="00023586"/>
    <w:p w:rsidR="00023586" w:rsidRPr="00023586" w:rsidRDefault="00023586" w:rsidP="00023586">
      <w:pPr>
        <w:pStyle w:val="a1"/>
        <w:ind w:firstLine="480"/>
      </w:pPr>
    </w:p>
    <w:p w:rsidR="00DD4A38" w:rsidRDefault="00DD4A38" w:rsidP="00DD4A38">
      <w:pPr>
        <w:pStyle w:val="1"/>
      </w:pPr>
      <w:bookmarkStart w:id="156" w:name="_Toc499284920"/>
      <w:bookmarkStart w:id="157" w:name="_Toc500090350"/>
      <w:r>
        <w:lastRenderedPageBreak/>
        <w:t>数据需求</w:t>
      </w:r>
      <w:bookmarkEnd w:id="156"/>
      <w:bookmarkEnd w:id="157"/>
    </w:p>
    <w:p w:rsidR="00DD4A38" w:rsidRDefault="00DD4A38" w:rsidP="00653800">
      <w:pPr>
        <w:pStyle w:val="2"/>
        <w:spacing w:before="240"/>
        <w:ind w:left="578" w:hanging="578"/>
      </w:pPr>
      <w:bookmarkStart w:id="158" w:name="_Toc499284921"/>
      <w:bookmarkStart w:id="159" w:name="_Toc500090351"/>
      <w:r>
        <w:t>逻辑数据模型</w:t>
      </w:r>
      <w:bookmarkEnd w:id="158"/>
      <w:bookmarkEnd w:id="159"/>
    </w:p>
    <w:p w:rsidR="002806EA" w:rsidRPr="0061022E" w:rsidRDefault="002806EA" w:rsidP="00E87177">
      <w:pPr>
        <w:pStyle w:val="3"/>
        <w:pageBreakBefore w:val="0"/>
      </w:pPr>
      <w:r w:rsidRPr="0061022E">
        <w:rPr>
          <w:rFonts w:hint="eastAsia"/>
        </w:rPr>
        <w:t>实体关系图</w:t>
      </w:r>
    </w:p>
    <w:p w:rsidR="002806EA" w:rsidRDefault="002806EA" w:rsidP="00DD4A38">
      <w:r>
        <w:rPr>
          <w:noProof/>
        </w:rPr>
        <w:drawing>
          <wp:inline distT="0" distB="0" distL="0" distR="0" wp14:anchorId="15893CEA" wp14:editId="7B68720E">
            <wp:extent cx="5488746" cy="39624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93272" cy="396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61022E">
      <w:pPr>
        <w:pStyle w:val="3"/>
      </w:pPr>
      <w:r w:rsidRPr="0061022E">
        <w:rPr>
          <w:rFonts w:hint="eastAsia"/>
        </w:rPr>
        <w:lastRenderedPageBreak/>
        <w:t>实体</w:t>
      </w:r>
      <w:r w:rsidRPr="0061022E">
        <w:t>集</w:t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用户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51D250FC" wp14:editId="16B195B5">
            <wp:extent cx="1923810" cy="1009524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23810" cy="10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员实体（继承用户实体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226A875" wp14:editId="1451C5DC">
            <wp:extent cx="619048" cy="5238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9048" cy="5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学生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8DED8C8" wp14:editId="3CB6CD97">
            <wp:extent cx="1742857" cy="685714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42857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教师实体（继承</w:t>
      </w:r>
      <w:r>
        <w:t>用户实体</w:t>
      </w:r>
      <w:r>
        <w:rPr>
          <w:rFonts w:hint="eastAsia"/>
        </w:rPr>
        <w:t>）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4CF37EA6" wp14:editId="1B261CB1">
            <wp:extent cx="1771429" cy="723810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评价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7C1350E4" wp14:editId="3CED08DC">
            <wp:extent cx="1847619" cy="923810"/>
            <wp:effectExtent l="0" t="0" r="63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47619" cy="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lastRenderedPageBreak/>
        <w:drawing>
          <wp:inline distT="0" distB="0" distL="0" distR="0" wp14:anchorId="3862A31E" wp14:editId="3B663E0D">
            <wp:extent cx="1942857" cy="1019048"/>
            <wp:effectExtent l="0" t="0" r="63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42857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课程答疑实体</w:t>
      </w: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6A8D2BE5" wp14:editId="5B44DD3A">
            <wp:extent cx="1780952" cy="857143"/>
            <wp:effectExtent l="0" t="0" r="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80952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1"/>
        <w:ind w:firstLine="480"/>
      </w:pPr>
    </w:p>
    <w:p w:rsidR="002806EA" w:rsidRP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帖子实体</w:t>
      </w:r>
    </w:p>
    <w:p w:rsidR="002806EA" w:rsidRP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165DC055" wp14:editId="7A8CB58E">
            <wp:extent cx="1933333" cy="971429"/>
            <wp:effectExtent l="0" t="0" r="0" b="63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Default="002806EA" w:rsidP="002806EA">
      <w:pPr>
        <w:pStyle w:val="a5"/>
        <w:ind w:firstLineChars="250" w:firstLine="525"/>
        <w:jc w:val="left"/>
      </w:pPr>
      <w:r>
        <w:rPr>
          <w:rFonts w:hint="eastAsia"/>
        </w:rPr>
        <w:t>图表</w:t>
      </w:r>
      <w:r>
        <w:rPr>
          <w:rFonts w:hint="eastAsia"/>
        </w:rPr>
        <w:t>-</w:t>
      </w:r>
      <w:r>
        <w:rPr>
          <w:rFonts w:hint="eastAsia"/>
        </w:rPr>
        <w:t>管理日志实体</w:t>
      </w:r>
    </w:p>
    <w:p w:rsidR="002806EA" w:rsidRPr="002806EA" w:rsidRDefault="002806EA" w:rsidP="002806EA">
      <w:pPr>
        <w:pStyle w:val="a1"/>
        <w:ind w:firstLine="480"/>
      </w:pPr>
    </w:p>
    <w:p w:rsidR="002806EA" w:rsidRDefault="002806EA" w:rsidP="002806EA">
      <w:pPr>
        <w:pStyle w:val="a1"/>
        <w:ind w:firstLine="480"/>
      </w:pPr>
      <w:r>
        <w:rPr>
          <w:noProof/>
        </w:rPr>
        <w:drawing>
          <wp:inline distT="0" distB="0" distL="0" distR="0" wp14:anchorId="295456EC" wp14:editId="1068CAC8">
            <wp:extent cx="1971429" cy="876190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06EA" w:rsidRPr="0061022E" w:rsidRDefault="002806EA" w:rsidP="0061022E">
      <w:pPr>
        <w:pStyle w:val="3"/>
      </w:pPr>
      <w:r w:rsidRPr="0061022E">
        <w:rPr>
          <w:rFonts w:hint="eastAsia"/>
        </w:rPr>
        <w:lastRenderedPageBreak/>
        <w:t>关系集</w:t>
      </w:r>
    </w:p>
    <w:p w:rsidR="002806EA" w:rsidRDefault="002806EA" w:rsidP="002806EA">
      <w:r>
        <w:rPr>
          <w:rFonts w:hint="eastAsia"/>
        </w:rPr>
        <w:t>管理员和管理日志之间存在多对多关系，表明某个管理员管理网站时进行了某个操作。</w:t>
      </w:r>
    </w:p>
    <w:p w:rsidR="002806EA" w:rsidRDefault="002806EA" w:rsidP="002806EA">
      <w:r>
        <w:rPr>
          <w:rFonts w:hint="eastAsia"/>
        </w:rPr>
        <w:t>老师和课程之间存在多对多关系，表明某门课程由某个老师教授</w:t>
      </w:r>
    </w:p>
    <w:p w:rsidR="002806EA" w:rsidRDefault="002806EA" w:rsidP="002806EA">
      <w:r>
        <w:rPr>
          <w:rFonts w:hint="eastAsia"/>
        </w:rPr>
        <w:t>用户和课程之间</w:t>
      </w:r>
      <w:r>
        <w:t>存</w:t>
      </w:r>
      <w:r>
        <w:rPr>
          <w:rFonts w:hint="eastAsia"/>
        </w:rPr>
        <w:t>在多对多关系</w:t>
      </w:r>
      <w:r>
        <w:t>，</w:t>
      </w:r>
      <w:r>
        <w:rPr>
          <w:rFonts w:hint="eastAsia"/>
        </w:rPr>
        <w:t>表明</w:t>
      </w:r>
      <w:r>
        <w:t>用户关注了课程</w:t>
      </w:r>
    </w:p>
    <w:p w:rsidR="002806EA" w:rsidRDefault="002806EA" w:rsidP="002806EA">
      <w:r>
        <w:rPr>
          <w:rFonts w:hint="eastAsia"/>
        </w:rPr>
        <w:t>课程、课程答疑、用户之间存在关系，表明课程答疑属于哪门课程，有谁参与了答疑</w:t>
      </w:r>
    </w:p>
    <w:p w:rsidR="002806EA" w:rsidRDefault="002806EA" w:rsidP="002806EA">
      <w:r>
        <w:rPr>
          <w:rFonts w:hint="eastAsia"/>
        </w:rPr>
        <w:t>课程、课程评论、用户之间存在关系，表明课程评论属于哪门课程，是谁发出</w:t>
      </w:r>
      <w:r>
        <w:t>的评论</w:t>
      </w:r>
    </w:p>
    <w:p w:rsidR="002806EA" w:rsidRPr="002806EA" w:rsidRDefault="002806EA" w:rsidP="002806EA">
      <w:r>
        <w:rPr>
          <w:rFonts w:hint="eastAsia"/>
        </w:rPr>
        <w:t>帖子、用户之间存在关系多对一</w:t>
      </w:r>
      <w:r>
        <w:t>关系</w:t>
      </w:r>
      <w:r>
        <w:rPr>
          <w:rFonts w:hint="eastAsia"/>
        </w:rPr>
        <w:t>，表明帖子是</w:t>
      </w:r>
      <w:r>
        <w:t>由谁发出的</w:t>
      </w:r>
      <w:r>
        <w:rPr>
          <w:rFonts w:hint="eastAsia"/>
        </w:rPr>
        <w:t>，</w:t>
      </w:r>
      <w:r>
        <w:t>发在了</w:t>
      </w:r>
      <w:r>
        <w:rPr>
          <w:rFonts w:hint="eastAsia"/>
        </w:rPr>
        <w:t>哪个</w:t>
      </w:r>
      <w:r>
        <w:t>板块</w:t>
      </w:r>
    </w:p>
    <w:p w:rsidR="00DD4A38" w:rsidRDefault="00DD4A38" w:rsidP="00653800">
      <w:pPr>
        <w:pStyle w:val="2"/>
        <w:spacing w:before="240"/>
        <w:ind w:left="578" w:hanging="578"/>
      </w:pPr>
      <w:bookmarkStart w:id="160" w:name="_Toc499284922"/>
      <w:bookmarkStart w:id="161" w:name="_Toc500090352"/>
      <w:r>
        <w:t>数据字典</w:t>
      </w:r>
      <w:bookmarkEnd w:id="160"/>
      <w:bookmarkEnd w:id="161"/>
    </w:p>
    <w:p w:rsidR="00DD4A38" w:rsidRDefault="00DD4A38" w:rsidP="00DD4A38">
      <w:r>
        <w:rPr>
          <w:rFonts w:hint="eastAsia"/>
        </w:rPr>
        <w:t>（</w:t>
      </w:r>
      <w:r>
        <w:t>P172</w:t>
      </w:r>
      <w:r>
        <w:t>）</w:t>
      </w:r>
      <w:r>
        <w:rPr>
          <w:rFonts w:hint="eastAsia"/>
        </w:rPr>
        <w:t>（</w:t>
      </w:r>
      <w:r w:rsidRPr="00F7331C">
        <w:rPr>
          <w:rFonts w:hint="eastAsia"/>
          <w:color w:val="FF0000"/>
        </w:rPr>
        <w:t>一个字典一个框</w:t>
      </w:r>
      <w:r>
        <w:rPr>
          <w:rFonts w:hint="eastAsia"/>
          <w:color w:val="FF0000"/>
        </w:rPr>
        <w:t>，每个用例都要一个字典，重复的不需要重复写，例如教师和学生都有注册，都有修改密码等</w:t>
      </w:r>
      <w:r>
        <w:rPr>
          <w:rFonts w:hint="eastAsia"/>
        </w:rPr>
        <w:t>）</w:t>
      </w:r>
    </w:p>
    <w:p w:rsidR="00DD4A38" w:rsidRDefault="00DD4A38" w:rsidP="00653800">
      <w:pPr>
        <w:pStyle w:val="2"/>
        <w:spacing w:before="240"/>
        <w:ind w:left="578" w:hanging="578"/>
      </w:pPr>
      <w:bookmarkStart w:id="162" w:name="_Toc499284924"/>
      <w:bookmarkStart w:id="163" w:name="_Toc500090354"/>
      <w:r>
        <w:t>数据获取、整合、保存和处理</w:t>
      </w:r>
      <w:bookmarkEnd w:id="162"/>
      <w:bookmarkEnd w:id="163"/>
    </w:p>
    <w:p w:rsidR="00DD4A38" w:rsidRDefault="00DD4A38" w:rsidP="00DD4A38">
      <w:r>
        <w:rPr>
          <w:rFonts w:hint="eastAsia"/>
        </w:rPr>
        <w:t>（</w:t>
      </w:r>
      <w:r>
        <w:t>P172</w:t>
      </w:r>
      <w:r>
        <w:t>）</w:t>
      </w:r>
    </w:p>
    <w:p w:rsidR="00DD4A38" w:rsidRDefault="00DD4A38" w:rsidP="00DD4A38">
      <w:pPr>
        <w:pStyle w:val="1"/>
      </w:pPr>
      <w:bookmarkStart w:id="164" w:name="_Toc499284925"/>
      <w:bookmarkStart w:id="165" w:name="_Toc500090355"/>
      <w:r>
        <w:lastRenderedPageBreak/>
        <w:t>其他非功能需求</w:t>
      </w:r>
      <w:bookmarkEnd w:id="164"/>
      <w:bookmarkEnd w:id="165"/>
    </w:p>
    <w:p w:rsidR="00DD4A38" w:rsidRDefault="00DD4A38" w:rsidP="00653800">
      <w:pPr>
        <w:pStyle w:val="2"/>
        <w:spacing w:before="240"/>
        <w:ind w:left="578" w:hanging="578"/>
      </w:pPr>
      <w:bookmarkStart w:id="166" w:name="_Toc499284926"/>
      <w:bookmarkStart w:id="167" w:name="_Toc500090356"/>
      <w:r>
        <w:t>易用性</w:t>
      </w:r>
      <w:bookmarkEnd w:id="166"/>
      <w:bookmarkEnd w:id="167"/>
    </w:p>
    <w:p w:rsidR="00EE3195" w:rsidRPr="00212FFA" w:rsidRDefault="00EE3195" w:rsidP="00EE3195">
      <w:pPr>
        <w:ind w:firstLineChars="200" w:firstLine="480"/>
      </w:pPr>
      <w:bookmarkStart w:id="168" w:name="_Toc499284927"/>
      <w:r>
        <w:rPr>
          <w:rFonts w:hint="eastAsia"/>
        </w:rPr>
        <w:t>本网站部署在校园网内，用户只需注册便可进行使用，网站信息总量合理，讨论交流论坛功能突出，内容及时更新，响应速度小于</w:t>
      </w:r>
      <w:r>
        <w:rPr>
          <w:rFonts w:hint="eastAsia"/>
        </w:rPr>
        <w:t>1S</w:t>
      </w:r>
      <w:r>
        <w:rPr>
          <w:rFonts w:hint="eastAsia"/>
        </w:rPr>
        <w:t>，网站设计符合大众潮流，用户无需学习即可上手使用，界面风格一致，网站布局合理，美观性极强，用户易返回，操作步骤简单，杜绝流程错误，文件具有备份，即使在网站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时也能及时备份文件。</w:t>
      </w:r>
    </w:p>
    <w:p w:rsidR="00DD4A38" w:rsidRDefault="00DD4A38" w:rsidP="00653800">
      <w:pPr>
        <w:pStyle w:val="2"/>
        <w:spacing w:before="240"/>
        <w:ind w:left="578" w:hanging="578"/>
      </w:pPr>
      <w:bookmarkStart w:id="169" w:name="_Toc500090357"/>
      <w:r>
        <w:t>性能需求</w:t>
      </w:r>
      <w:bookmarkEnd w:id="168"/>
      <w:bookmarkEnd w:id="169"/>
    </w:p>
    <w:p w:rsidR="00EE3195" w:rsidRDefault="00EE3195" w:rsidP="00EE3195">
      <w:pPr>
        <w:ind w:firstLineChars="200" w:firstLine="480"/>
      </w:pPr>
      <w:bookmarkStart w:id="170" w:name="_Toc499284928"/>
      <w:r>
        <w:rPr>
          <w:rFonts w:hint="eastAsia"/>
        </w:rPr>
        <w:t>本网站要求在用户进行使用时，保证至少</w:t>
      </w:r>
      <w:r>
        <w:rPr>
          <w:rFonts w:hint="eastAsia"/>
        </w:rPr>
        <w:t>200</w:t>
      </w:r>
      <w:r>
        <w:rPr>
          <w:rFonts w:hint="eastAsia"/>
        </w:rPr>
        <w:t>位用户同步使用该网站进行交互，系统响应时间不得超过</w:t>
      </w:r>
      <w:r>
        <w:rPr>
          <w:rFonts w:hint="eastAsia"/>
        </w:rPr>
        <w:t>1s</w:t>
      </w:r>
      <w:r>
        <w:rPr>
          <w:rFonts w:hint="eastAsia"/>
        </w:rPr>
        <w:t>。并且在</w:t>
      </w:r>
      <w:r>
        <w:rPr>
          <w:rFonts w:hint="eastAsia"/>
        </w:rPr>
        <w:t>200</w:t>
      </w:r>
      <w:r>
        <w:rPr>
          <w:rFonts w:hint="eastAsia"/>
        </w:rPr>
        <w:t>位用户连续使用</w:t>
      </w:r>
      <w:r>
        <w:rPr>
          <w:rFonts w:hint="eastAsia"/>
        </w:rPr>
        <w:t>72</w:t>
      </w:r>
      <w:r>
        <w:rPr>
          <w:rFonts w:hint="eastAsia"/>
        </w:rPr>
        <w:t>小时的情况下，课程答疑，资料下载，论坛交流等功能是否稳定。</w:t>
      </w:r>
    </w:p>
    <w:p w:rsidR="00DD4A38" w:rsidRDefault="00DD4A38" w:rsidP="00653800">
      <w:pPr>
        <w:pStyle w:val="2"/>
        <w:spacing w:before="240"/>
        <w:ind w:left="578" w:hanging="578"/>
      </w:pPr>
      <w:bookmarkStart w:id="171" w:name="_Toc499284929"/>
      <w:bookmarkStart w:id="172" w:name="_Toc500090358"/>
      <w:bookmarkEnd w:id="170"/>
      <w:r>
        <w:t>安全性需求</w:t>
      </w:r>
      <w:bookmarkEnd w:id="171"/>
      <w:bookmarkEnd w:id="172"/>
    </w:p>
    <w:p w:rsidR="00EE3195" w:rsidRDefault="00EE3195" w:rsidP="00EE3195">
      <w:pPr>
        <w:ind w:firstLineChars="200" w:firstLine="480"/>
      </w:pPr>
      <w:bookmarkStart w:id="173" w:name="_Toc499284930"/>
      <w:r>
        <w:rPr>
          <w:rFonts w:hint="eastAsia"/>
        </w:rPr>
        <w:t>本网站部署于校园网中，为防止有用户发表不当言论，需要实名认证用户信息，以保证网站用于学习交流用途。并且本网站会部署防火墙以防止黑客攻击使网站奔</w:t>
      </w:r>
      <w:proofErr w:type="gramStart"/>
      <w:r>
        <w:rPr>
          <w:rFonts w:hint="eastAsia"/>
        </w:rPr>
        <w:t>溃造成</w:t>
      </w:r>
      <w:proofErr w:type="gramEnd"/>
      <w:r>
        <w:rPr>
          <w:rFonts w:hint="eastAsia"/>
        </w:rPr>
        <w:t>用户损失。教师用户所上传文档会被加密，保证只有该网站用户能够下载使用，网站部署于校园网内，也不容易受到攻击。</w:t>
      </w:r>
    </w:p>
    <w:p w:rsidR="00EE3195" w:rsidRPr="00B974C0" w:rsidRDefault="00EE3195" w:rsidP="00EE3195">
      <w:pPr>
        <w:ind w:firstLineChars="200" w:firstLine="480"/>
      </w:pPr>
      <w:r>
        <w:rPr>
          <w:rFonts w:hint="eastAsia"/>
        </w:rPr>
        <w:t>服务器机房密码由专门的管理员进行管理，机房内有一定的保护措施，灭火器等基础设备完善。所有资料均有备份。</w:t>
      </w:r>
    </w:p>
    <w:p w:rsidR="00DD4A38" w:rsidRDefault="00DD4A38" w:rsidP="00653800">
      <w:pPr>
        <w:pStyle w:val="2"/>
        <w:spacing w:before="240"/>
        <w:ind w:left="578" w:hanging="578"/>
      </w:pPr>
      <w:bookmarkStart w:id="174" w:name="_Toc500090359"/>
      <w:r>
        <w:t>保密性需求</w:t>
      </w:r>
      <w:bookmarkEnd w:id="173"/>
      <w:bookmarkEnd w:id="174"/>
    </w:p>
    <w:p w:rsidR="00DD4A38" w:rsidRDefault="00EE3195" w:rsidP="00EE3195">
      <w:pPr>
        <w:ind w:firstLine="420"/>
      </w:pPr>
      <w:r>
        <w:rPr>
          <w:rFonts w:hint="eastAsia"/>
        </w:rPr>
        <w:t>用户进入网站的账号与密码由管理员负责管理，管理员设立权限，用户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未经用户本人许可，不得被随意篡改。</w:t>
      </w:r>
      <w:r>
        <w:t xml:space="preserve"> </w:t>
      </w:r>
      <w:r>
        <w:rPr>
          <w:rFonts w:hint="eastAsia"/>
        </w:rPr>
        <w:t>涉及用户保密或隐私的数据，无本人允许，任何人无权查询。</w:t>
      </w:r>
    </w:p>
    <w:p w:rsidR="001123A9" w:rsidRDefault="00DD4A38" w:rsidP="00653800">
      <w:pPr>
        <w:pStyle w:val="2"/>
        <w:spacing w:before="240"/>
        <w:ind w:left="578" w:hanging="578"/>
      </w:pPr>
      <w:bookmarkStart w:id="175" w:name="_Toc499284931"/>
      <w:bookmarkStart w:id="176" w:name="_Toc500090360"/>
      <w:r>
        <w:lastRenderedPageBreak/>
        <w:t>软件质量标准属性</w:t>
      </w:r>
      <w:bookmarkEnd w:id="175"/>
      <w:bookmarkEnd w:id="176"/>
    </w:p>
    <w:p w:rsidR="001123A9" w:rsidRDefault="001123A9" w:rsidP="00DD4A38">
      <w:r>
        <w:rPr>
          <w:noProof/>
        </w:rPr>
        <w:drawing>
          <wp:inline distT="0" distB="0" distL="0" distR="0" wp14:anchorId="5395BD2C" wp14:editId="32871534">
            <wp:extent cx="5036820" cy="5074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36820" cy="507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3A9" w:rsidRDefault="001123A9" w:rsidP="00DD4A38"/>
    <w:p w:rsidR="00DD4A38" w:rsidRDefault="00DD4A38" w:rsidP="00653800">
      <w:pPr>
        <w:pStyle w:val="2"/>
        <w:spacing w:before="240"/>
        <w:ind w:left="578" w:hanging="578"/>
        <w:rPr>
          <w:rFonts w:hint="eastAsia"/>
        </w:rPr>
      </w:pPr>
      <w:bookmarkStart w:id="177" w:name="_Toc499284932"/>
      <w:bookmarkStart w:id="178" w:name="_Toc500090361"/>
      <w:r>
        <w:t>业务规则</w:t>
      </w:r>
      <w:bookmarkEnd w:id="177"/>
      <w:bookmarkEnd w:id="178"/>
    </w:p>
    <w:p w:rsidR="005E4B25" w:rsidRDefault="005E4B25" w:rsidP="005E4B25">
      <w:pPr>
        <w:pStyle w:val="a1"/>
        <w:ind w:firstLine="480"/>
        <w:rPr>
          <w:rFonts w:hint="eastAsia"/>
        </w:rPr>
      </w:pPr>
    </w:p>
    <w:p w:rsidR="005E4B25" w:rsidRDefault="005E4B25" w:rsidP="005E4B25">
      <w:pPr>
        <w:pStyle w:val="a1"/>
        <w:ind w:firstLine="480"/>
        <w:rPr>
          <w:rFonts w:hint="eastAsia"/>
        </w:rPr>
      </w:pPr>
    </w:p>
    <w:p w:rsidR="005E4B25" w:rsidRDefault="005E4B25" w:rsidP="005E4B25">
      <w:pPr>
        <w:pStyle w:val="a1"/>
        <w:ind w:firstLine="480"/>
        <w:rPr>
          <w:rFonts w:hint="eastAsia"/>
        </w:rPr>
      </w:pPr>
    </w:p>
    <w:p w:rsidR="005E4B25" w:rsidRDefault="005E4B25" w:rsidP="005E4B25">
      <w:pPr>
        <w:pStyle w:val="a1"/>
        <w:ind w:firstLine="480"/>
        <w:rPr>
          <w:rFonts w:hint="eastAsia"/>
        </w:rPr>
      </w:pPr>
    </w:p>
    <w:p w:rsidR="005E4B25" w:rsidRDefault="005E4B25" w:rsidP="005E4B25">
      <w:pPr>
        <w:pStyle w:val="a1"/>
        <w:ind w:firstLine="480"/>
        <w:rPr>
          <w:rFonts w:hint="eastAsia"/>
        </w:rPr>
      </w:pPr>
    </w:p>
    <w:p w:rsidR="005E4B25" w:rsidRDefault="005E4B25" w:rsidP="005E4B25">
      <w:pPr>
        <w:pStyle w:val="a1"/>
        <w:ind w:firstLine="480"/>
        <w:rPr>
          <w:rFonts w:hint="eastAsia"/>
        </w:rPr>
      </w:pPr>
    </w:p>
    <w:p w:rsidR="005E4B25" w:rsidRDefault="005E4B25" w:rsidP="005E4B25">
      <w:pPr>
        <w:pStyle w:val="a1"/>
        <w:ind w:firstLine="480"/>
        <w:rPr>
          <w:rFonts w:hint="eastAsia"/>
        </w:rPr>
      </w:pPr>
    </w:p>
    <w:p w:rsidR="005E4B25" w:rsidRDefault="005E4B25" w:rsidP="005E4B25">
      <w:pPr>
        <w:pStyle w:val="a1"/>
        <w:ind w:firstLine="480"/>
        <w:rPr>
          <w:rFonts w:hint="eastAsia"/>
        </w:rPr>
      </w:pPr>
    </w:p>
    <w:p w:rsidR="005E4B25" w:rsidRDefault="005E4B25" w:rsidP="005E4B25">
      <w:pPr>
        <w:pStyle w:val="a1"/>
        <w:ind w:firstLine="480"/>
        <w:rPr>
          <w:rFonts w:hint="eastAsia"/>
        </w:rPr>
      </w:pPr>
    </w:p>
    <w:p w:rsidR="005E4B25" w:rsidRPr="005E4B25" w:rsidRDefault="005E4B25" w:rsidP="005E4B25">
      <w:pPr>
        <w:pStyle w:val="a1"/>
        <w:ind w:firstLine="480"/>
      </w:pPr>
      <w:bookmarkStart w:id="179" w:name="_GoBack"/>
      <w:bookmarkEnd w:id="179"/>
    </w:p>
    <w:tbl>
      <w:tblPr>
        <w:tblW w:w="8600" w:type="dxa"/>
        <w:tblInd w:w="93" w:type="dxa"/>
        <w:tblLook w:val="04A0" w:firstRow="1" w:lastRow="0" w:firstColumn="1" w:lastColumn="0" w:noHBand="0" w:noVBand="1"/>
      </w:tblPr>
      <w:tblGrid>
        <w:gridCol w:w="585"/>
        <w:gridCol w:w="4870"/>
        <w:gridCol w:w="759"/>
        <w:gridCol w:w="754"/>
        <w:gridCol w:w="615"/>
        <w:gridCol w:w="1017"/>
      </w:tblGrid>
      <w:tr w:rsidR="005E4B25" w:rsidRPr="005E4B25" w:rsidTr="005E4B25">
        <w:trPr>
          <w:trHeight w:val="312"/>
        </w:trPr>
        <w:tc>
          <w:tcPr>
            <w:tcW w:w="585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5E4B25" w:rsidRPr="005E4B25" w:rsidRDefault="005E4B25" w:rsidP="005E4B2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lastRenderedPageBreak/>
              <w:t>编号</w:t>
            </w:r>
          </w:p>
        </w:tc>
        <w:tc>
          <w:tcPr>
            <w:tcW w:w="487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5E4B25" w:rsidRPr="005E4B25" w:rsidRDefault="005E4B25" w:rsidP="005E4B2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定义</w:t>
            </w:r>
          </w:p>
        </w:tc>
        <w:tc>
          <w:tcPr>
            <w:tcW w:w="759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5E4B25" w:rsidRPr="005E4B25" w:rsidRDefault="005E4B25" w:rsidP="005E4B2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规则类型</w:t>
            </w:r>
          </w:p>
        </w:tc>
        <w:tc>
          <w:tcPr>
            <w:tcW w:w="75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5E4B25" w:rsidRPr="005E4B25" w:rsidRDefault="005E4B25" w:rsidP="005E4B2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静态或动态</w:t>
            </w:r>
          </w:p>
        </w:tc>
        <w:tc>
          <w:tcPr>
            <w:tcW w:w="615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5E4B25" w:rsidRPr="005E4B25" w:rsidRDefault="005E4B25" w:rsidP="005E4B2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用例</w:t>
            </w:r>
          </w:p>
        </w:tc>
        <w:tc>
          <w:tcPr>
            <w:tcW w:w="1017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BEBEBE"/>
            <w:vAlign w:val="center"/>
            <w:hideMark/>
          </w:tcPr>
          <w:p w:rsidR="005E4B25" w:rsidRPr="005E4B25" w:rsidRDefault="005E4B25" w:rsidP="005E4B25">
            <w:pPr>
              <w:widowControl/>
              <w:jc w:val="both"/>
              <w:rPr>
                <w:rFonts w:ascii="宋体" w:hAnsi="宋体" w:cs="宋体"/>
                <w:color w:val="000000"/>
                <w:kern w:val="0"/>
                <w:szCs w:val="24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Cs w:val="24"/>
              </w:rPr>
              <w:t>来源</w:t>
            </w:r>
          </w:p>
        </w:tc>
      </w:tr>
      <w:tr w:rsidR="005E4B25" w:rsidRPr="005E4B25" w:rsidTr="005E4B25">
        <w:trPr>
          <w:trHeight w:val="288"/>
        </w:trPr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1</w:t>
            </w:r>
          </w:p>
        </w:tc>
        <w:tc>
          <w:tcPr>
            <w:tcW w:w="4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注册时的邮箱，电话及身份证号必须可以验证</w:t>
            </w:r>
          </w:p>
        </w:tc>
        <w:tc>
          <w:tcPr>
            <w:tcW w:w="7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事实</w:t>
            </w:r>
          </w:p>
        </w:tc>
        <w:tc>
          <w:tcPr>
            <w:tcW w:w="7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5E4B25" w:rsidRPr="005E4B25" w:rsidTr="005E4B25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2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修改网页内容权限</w:t>
            </w:r>
          </w:p>
        </w:tc>
        <w:tc>
          <w:tcPr>
            <w:tcW w:w="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5E4B25" w:rsidRPr="005E4B25" w:rsidTr="005E4B25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3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有审批用户申请权限</w:t>
            </w:r>
          </w:p>
        </w:tc>
        <w:tc>
          <w:tcPr>
            <w:tcW w:w="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5E4B25" w:rsidRPr="005E4B25" w:rsidTr="005E4B25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4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能重置用户密码</w:t>
            </w:r>
          </w:p>
        </w:tc>
        <w:tc>
          <w:tcPr>
            <w:tcW w:w="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安全策略</w:t>
            </w:r>
          </w:p>
        </w:tc>
      </w:tr>
      <w:tr w:rsidR="005E4B25" w:rsidRPr="005E4B25" w:rsidTr="005E4B25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5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管理员及用户本身可以进入用户个人中心</w:t>
            </w:r>
          </w:p>
        </w:tc>
        <w:tc>
          <w:tcPr>
            <w:tcW w:w="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5E4B25" w:rsidRPr="005E4B25" w:rsidTr="005E4B25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6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一次只能上传一个附件</w:t>
            </w:r>
          </w:p>
        </w:tc>
        <w:tc>
          <w:tcPr>
            <w:tcW w:w="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5E4B25" w:rsidRPr="005E4B25" w:rsidTr="005E4B25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7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游客只能访问网站主页</w:t>
            </w:r>
          </w:p>
        </w:tc>
        <w:tc>
          <w:tcPr>
            <w:tcW w:w="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</w:t>
            </w:r>
          </w:p>
        </w:tc>
      </w:tr>
      <w:tr w:rsidR="005E4B25" w:rsidRPr="005E4B25" w:rsidTr="005E4B25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R8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只有教师能延长和提前结束答疑</w:t>
            </w:r>
          </w:p>
        </w:tc>
        <w:tc>
          <w:tcPr>
            <w:tcW w:w="7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约束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静态</w:t>
            </w:r>
          </w:p>
        </w:tc>
        <w:tc>
          <w:tcPr>
            <w:tcW w:w="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0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E4B25" w:rsidRPr="005E4B25" w:rsidRDefault="005E4B25" w:rsidP="005E4B25">
            <w:pPr>
              <w:widowControl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5E4B25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</w:t>
            </w:r>
          </w:p>
        </w:tc>
      </w:tr>
    </w:tbl>
    <w:p w:rsidR="009638D4" w:rsidRDefault="009638D4" w:rsidP="00DD4A38"/>
    <w:p w:rsidR="009638D4" w:rsidRDefault="009638D4" w:rsidP="00DD4A38"/>
    <w:p w:rsidR="009638D4" w:rsidRDefault="009638D4" w:rsidP="00DD4A38"/>
    <w:p w:rsidR="009638D4" w:rsidRDefault="009638D4" w:rsidP="00DD4A38"/>
    <w:p w:rsidR="00DD4A38" w:rsidRDefault="00DD4A38" w:rsidP="00653800">
      <w:pPr>
        <w:pStyle w:val="2"/>
        <w:spacing w:before="240"/>
        <w:ind w:left="578" w:hanging="578"/>
      </w:pPr>
      <w:bookmarkStart w:id="180" w:name="_Toc499284933"/>
      <w:bookmarkStart w:id="181" w:name="_Toc500090362"/>
      <w:r>
        <w:t>用户文档</w:t>
      </w:r>
      <w:bookmarkEnd w:id="180"/>
      <w:bookmarkEnd w:id="181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494"/>
      </w:tblGrid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文档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EBEBE"/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格式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用户手册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  <w:tr w:rsidR="00DD4A38" w:rsidTr="00DD4A38">
        <w:tc>
          <w:tcPr>
            <w:tcW w:w="4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测试用例</w:t>
            </w:r>
          </w:p>
        </w:tc>
        <w:tc>
          <w:tcPr>
            <w:tcW w:w="4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D4A38" w:rsidRDefault="00DD4A38" w:rsidP="00DD4A38">
            <w:pPr>
              <w:autoSpaceDE w:val="0"/>
              <w:rPr>
                <w:rFonts w:cs="Calibri"/>
                <w:szCs w:val="21"/>
              </w:rPr>
            </w:pPr>
            <w:r>
              <w:rPr>
                <w:rFonts w:eastAsia="Times New Roman" w:cs="Calibri" w:hint="eastAsia"/>
                <w:szCs w:val="21"/>
              </w:rPr>
              <w:t>Word文档</w:t>
            </w:r>
          </w:p>
        </w:tc>
      </w:tr>
    </w:tbl>
    <w:p w:rsidR="00DD4A38" w:rsidRDefault="00DD4A38" w:rsidP="00DD4A38"/>
    <w:p w:rsidR="00DD4A38" w:rsidRDefault="00DD4A38" w:rsidP="00DD4A38">
      <w:pPr>
        <w:pStyle w:val="1"/>
      </w:pPr>
      <w:bookmarkStart w:id="182" w:name="_Toc499284934"/>
      <w:bookmarkStart w:id="183" w:name="_Toc500090363"/>
      <w:r>
        <w:lastRenderedPageBreak/>
        <w:t>其他需求</w:t>
      </w:r>
      <w:bookmarkEnd w:id="182"/>
      <w:bookmarkEnd w:id="183"/>
    </w:p>
    <w:p w:rsidR="00DD4A38" w:rsidRDefault="00DD4A38" w:rsidP="00DD4A38">
      <w:r>
        <w:rPr>
          <w:rFonts w:hint="eastAsia"/>
        </w:rPr>
        <w:t>（定义在软件需求规格说明的其它部分未出现的需求，例如国际化需求或法律上的需求。你还可以增加有关操作、管理和维护部分来完善产品安装、配置、启动和关闭、修复和容错，以及登录和监控操作等方面的需求。在模板中加入与你的项目相关的新部分。如果你不需要增加其它需求，就省略这一部分。）</w:t>
      </w:r>
    </w:p>
    <w:p w:rsidR="00DD4A38" w:rsidRDefault="00DD4A38" w:rsidP="00DD4A38">
      <w:pPr>
        <w:pStyle w:val="1"/>
      </w:pPr>
      <w:bookmarkStart w:id="184" w:name="_Toc499284935"/>
      <w:bookmarkStart w:id="185" w:name="_Toc500090364"/>
      <w:r>
        <w:lastRenderedPageBreak/>
        <w:t>分析模型</w:t>
      </w:r>
      <w:bookmarkEnd w:id="184"/>
      <w:bookmarkEnd w:id="185"/>
    </w:p>
    <w:p w:rsidR="00DD4A38" w:rsidRDefault="00EE3195" w:rsidP="00653800">
      <w:pPr>
        <w:pStyle w:val="2"/>
        <w:spacing w:before="240"/>
        <w:ind w:left="578" w:hanging="578"/>
      </w:pPr>
      <w:bookmarkStart w:id="186" w:name="_Toc500090365"/>
      <w:r>
        <w:rPr>
          <w:rFonts w:hint="eastAsia"/>
        </w:rPr>
        <w:t>关系集</w:t>
      </w:r>
      <w:bookmarkEnd w:id="186"/>
    </w:p>
    <w:p w:rsidR="001123A9" w:rsidRDefault="001123A9" w:rsidP="001123A9">
      <w:pPr>
        <w:ind w:firstLineChars="200" w:firstLine="480"/>
      </w:pPr>
      <w:r>
        <w:rPr>
          <w:rFonts w:hint="eastAsia"/>
        </w:rPr>
        <w:t>学生、教师、游客、管理员都属于用户，一个用户对应一个用户集。一个学生和教师可以参与多个课程、课程论坛、网页论坛以及答疑，一个课程、课程论坛和一个答疑可以接纳多个学生或教师。管理员与游客以外的所有实体集成多对多关系。一个管理员可以管理多个用户、课程论坛、网页论坛、答疑、课程。一个用户、课程论坛、网页论坛、答疑、课程也可以被多个管理员管理。学生和教师与论坛、课程和答疑进行多对多关联。</w:t>
      </w:r>
    </w:p>
    <w:p w:rsidR="0061022E" w:rsidRDefault="0061022E" w:rsidP="0061022E">
      <w:pPr>
        <w:pStyle w:val="2"/>
      </w:pPr>
      <w:bookmarkStart w:id="187" w:name="_Toc499284936"/>
      <w:bookmarkStart w:id="188" w:name="_Toc500090371"/>
      <w:r>
        <w:rPr>
          <w:rFonts w:hint="eastAsia"/>
        </w:rPr>
        <w:t>活动图</w:t>
      </w:r>
    </w:p>
    <w:p w:rsidR="0061022E" w:rsidRPr="0061022E" w:rsidRDefault="0061022E" w:rsidP="0061022E">
      <w:pPr>
        <w:pStyle w:val="3"/>
        <w:pageBreakBefore w:val="0"/>
      </w:pPr>
      <w:r w:rsidRPr="0061022E">
        <w:rPr>
          <w:rFonts w:hint="eastAsia"/>
        </w:rPr>
        <w:t>游客用户活动状态图</w:t>
      </w:r>
      <w:r w:rsidRPr="0061022E">
        <w:rPr>
          <w:rFonts w:hint="eastAsia"/>
        </w:rPr>
        <w:t>V1</w:t>
      </w:r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6B534424" wp14:editId="746A099E">
            <wp:extent cx="1744980" cy="3299460"/>
            <wp:effectExtent l="0" t="0" r="7620" b="7620"/>
            <wp:docPr id="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44980" cy="3299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61022E">
      <w:pPr>
        <w:pStyle w:val="3"/>
        <w:spacing w:before="240" w:after="120"/>
      </w:pPr>
      <w:r w:rsidRPr="0061022E">
        <w:rPr>
          <w:rFonts w:hint="eastAsia"/>
        </w:rPr>
        <w:lastRenderedPageBreak/>
        <w:t>教师用户状态图</w:t>
      </w:r>
    </w:p>
    <w:p w:rsidR="0061022E" w:rsidRDefault="0061022E" w:rsidP="0061022E">
      <w:pPr>
        <w:pStyle w:val="4"/>
        <w:pageBreakBefore w:val="0"/>
      </w:pPr>
      <w:r>
        <w:rPr>
          <w:rFonts w:hint="eastAsia"/>
        </w:rPr>
        <w:t>T1</w:t>
      </w:r>
      <w:r>
        <w:rPr>
          <w:rFonts w:hint="eastAsia"/>
        </w:rPr>
        <w:t>教师注册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2FFEC02" wp14:editId="4F0DDB12">
            <wp:extent cx="5029835" cy="5890895"/>
            <wp:effectExtent l="0" t="0" r="14605" b="6985"/>
            <wp:docPr id="1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2</w:t>
      </w:r>
      <w:r>
        <w:rPr>
          <w:rFonts w:hint="eastAsia"/>
        </w:rPr>
        <w:t>教师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9A3347" wp14:editId="73AE20A7">
            <wp:extent cx="4625975" cy="5784215"/>
            <wp:effectExtent l="0" t="0" r="698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3</w:t>
      </w:r>
      <w:r>
        <w:rPr>
          <w:rFonts w:hint="eastAsia"/>
        </w:rPr>
        <w:t>教师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279C27" wp14:editId="5C9E7D2D">
            <wp:extent cx="3657600" cy="5395595"/>
            <wp:effectExtent l="0" t="0" r="0" b="14605"/>
            <wp:docPr id="1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4</w:t>
      </w:r>
      <w:r>
        <w:rPr>
          <w:rFonts w:hint="eastAsia"/>
        </w:rPr>
        <w:t>教师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7350EAC" wp14:editId="5980C8D4">
            <wp:extent cx="1859280" cy="3413760"/>
            <wp:effectExtent l="0" t="0" r="0" b="0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CA55FE2" wp14:editId="2F5C2609">
            <wp:extent cx="3375660" cy="3810635"/>
            <wp:effectExtent l="0" t="0" r="7620" b="1460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D2C054D" wp14:editId="1CD4599B">
            <wp:extent cx="5273040" cy="3991610"/>
            <wp:effectExtent l="0" t="0" r="0" b="127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916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97E41E3" wp14:editId="1BB26C3F">
            <wp:extent cx="1935480" cy="3734435"/>
            <wp:effectExtent l="0" t="0" r="0" b="14605"/>
            <wp:docPr id="2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6EF6B01" wp14:editId="49E8CF18">
            <wp:extent cx="3894455" cy="4145915"/>
            <wp:effectExtent l="0" t="0" r="6985" b="1460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9</w:t>
      </w:r>
      <w:r>
        <w:rPr>
          <w:rFonts w:hint="eastAsia"/>
        </w:rPr>
        <w:t>申请开课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35D9B5F" wp14:editId="391E4236">
            <wp:extent cx="1577340" cy="1920240"/>
            <wp:effectExtent l="0" t="0" r="7620" b="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577340" cy="1920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0</w:t>
      </w:r>
      <w:r>
        <w:rPr>
          <w:rFonts w:hint="eastAsia"/>
        </w:rPr>
        <w:t>教师答疑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8DEDC05" wp14:editId="78AB93D0">
            <wp:extent cx="3825875" cy="6226175"/>
            <wp:effectExtent l="0" t="0" r="14605" b="698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825875" cy="622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1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9529742" wp14:editId="2081B331">
            <wp:extent cx="2255520" cy="4953635"/>
            <wp:effectExtent l="0" t="0" r="0" b="14605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2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AC42E14" wp14:editId="43286F7C">
            <wp:extent cx="5274310" cy="3741420"/>
            <wp:effectExtent l="0" t="0" r="13970" b="7620"/>
            <wp:docPr id="3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13</w:t>
      </w:r>
      <w:r>
        <w:rPr>
          <w:rFonts w:hint="eastAsia"/>
        </w:rPr>
        <w:t>课程操作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149C70F" wp14:editId="06664A38">
            <wp:extent cx="5274310" cy="3970655"/>
            <wp:effectExtent l="0" t="0" r="13970" b="6985"/>
            <wp:docPr id="3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61022E">
      <w:pPr>
        <w:pStyle w:val="3"/>
        <w:spacing w:before="240" w:after="120"/>
      </w:pPr>
      <w:r w:rsidRPr="0061022E">
        <w:rPr>
          <w:rFonts w:hint="eastAsia"/>
        </w:rPr>
        <w:lastRenderedPageBreak/>
        <w:t>学生用户状态图</w:t>
      </w:r>
    </w:p>
    <w:p w:rsidR="0061022E" w:rsidRDefault="0061022E" w:rsidP="0061022E">
      <w:pPr>
        <w:pStyle w:val="4"/>
        <w:pageBreakBefore w:val="0"/>
      </w:pPr>
      <w:r>
        <w:rPr>
          <w:rFonts w:hint="eastAsia"/>
        </w:rPr>
        <w:t>S1</w:t>
      </w:r>
      <w:r>
        <w:rPr>
          <w:rFonts w:hint="eastAsia"/>
        </w:rPr>
        <w:t>学生注册：</w:t>
      </w:r>
    </w:p>
    <w:p w:rsidR="0061022E" w:rsidRDefault="0061022E" w:rsidP="0061022E">
      <w:pPr>
        <w:ind w:firstLineChars="200" w:firstLine="480"/>
      </w:pPr>
      <w:r>
        <w:rPr>
          <w:noProof/>
        </w:rPr>
        <w:drawing>
          <wp:inline distT="0" distB="0" distL="114300" distR="114300" wp14:anchorId="1D39E990" wp14:editId="51C20685">
            <wp:extent cx="5029835" cy="5890895"/>
            <wp:effectExtent l="0" t="0" r="14605" b="698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5890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2</w:t>
      </w:r>
      <w:r>
        <w:rPr>
          <w:rFonts w:hint="eastAsia"/>
        </w:rPr>
        <w:t>学生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B8108A1" wp14:editId="4034BE4A">
            <wp:extent cx="4625975" cy="5784215"/>
            <wp:effectExtent l="0" t="0" r="6985" b="698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3</w:t>
      </w:r>
      <w:r>
        <w:rPr>
          <w:rFonts w:hint="eastAsia"/>
        </w:rPr>
        <w:t>学生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274E065" wp14:editId="18D14F6C">
            <wp:extent cx="3657600" cy="5395595"/>
            <wp:effectExtent l="0" t="0" r="0" b="14605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4</w:t>
      </w:r>
      <w:r>
        <w:rPr>
          <w:rFonts w:hint="eastAsia"/>
        </w:rPr>
        <w:t>学生选择课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E095B6" wp14:editId="32DC38CA">
            <wp:extent cx="1859280" cy="3413760"/>
            <wp:effectExtent l="0" t="0" r="0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859280" cy="3413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5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7B76C6" wp14:editId="2C885828">
            <wp:extent cx="3375660" cy="3810635"/>
            <wp:effectExtent l="0" t="0" r="7620" b="146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6</w:t>
      </w:r>
      <w:r>
        <w:rPr>
          <w:rFonts w:hint="eastAsia"/>
        </w:rPr>
        <w:t>通知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5AAC24A" wp14:editId="02EC3680">
            <wp:extent cx="5273675" cy="3845560"/>
            <wp:effectExtent l="0" t="0" r="14605" b="10160"/>
            <wp:docPr id="2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845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7</w:t>
      </w:r>
      <w:r>
        <w:rPr>
          <w:rFonts w:hint="eastAsia"/>
        </w:rPr>
        <w:t>课程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AF38705" wp14:editId="2B8F9F57">
            <wp:extent cx="1935480" cy="3734435"/>
            <wp:effectExtent l="0" t="0" r="0" b="14605"/>
            <wp:docPr id="25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35480" cy="37344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8</w:t>
      </w:r>
      <w:r>
        <w:rPr>
          <w:rFonts w:hint="eastAsia"/>
        </w:rPr>
        <w:t>网页论坛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FE092E3" wp14:editId="256FF6D8">
            <wp:extent cx="3894455" cy="4145915"/>
            <wp:effectExtent l="0" t="0" r="6985" b="14605"/>
            <wp:docPr id="2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894455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9</w:t>
      </w:r>
      <w:r>
        <w:rPr>
          <w:rFonts w:hint="eastAsia"/>
        </w:rPr>
        <w:t>学生答疑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5D70EB" wp14:editId="42C1C6E8">
            <wp:extent cx="3619500" cy="6599555"/>
            <wp:effectExtent l="0" t="0" r="7620" b="1460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659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0</w:t>
      </w:r>
      <w:r>
        <w:rPr>
          <w:rFonts w:hint="eastAsia"/>
        </w:rPr>
        <w:t>查看答疑记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F87C76" wp14:editId="3DCB8DF7">
            <wp:extent cx="2255520" cy="4953635"/>
            <wp:effectExtent l="0" t="0" r="0" b="14605"/>
            <wp:docPr id="33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255520" cy="4953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1</w:t>
      </w:r>
      <w:r>
        <w:rPr>
          <w:rFonts w:hint="eastAsia"/>
        </w:rPr>
        <w:t>论坛操作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120111" wp14:editId="5EBFB5D3">
            <wp:extent cx="5274310" cy="3741420"/>
            <wp:effectExtent l="0" t="0" r="13970" b="7620"/>
            <wp:docPr id="3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2</w:t>
      </w:r>
      <w:r>
        <w:rPr>
          <w:rFonts w:hint="eastAsia"/>
        </w:rPr>
        <w:t>学生课程选择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BAF58E2" wp14:editId="10F1D243">
            <wp:extent cx="4313555" cy="4023995"/>
            <wp:effectExtent l="0" t="0" r="14605" b="14605"/>
            <wp:docPr id="3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13555" cy="4023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13</w:t>
      </w:r>
      <w:r>
        <w:rPr>
          <w:rFonts w:hint="eastAsia"/>
        </w:rPr>
        <w:t>信息查看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81C0711" wp14:editId="5647EFE4">
            <wp:extent cx="5128895" cy="4526915"/>
            <wp:effectExtent l="0" t="0" r="6985" b="14605"/>
            <wp:docPr id="3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2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28895" cy="4526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61022E">
      <w:pPr>
        <w:pStyle w:val="3"/>
        <w:spacing w:before="240" w:after="120"/>
      </w:pPr>
      <w:r w:rsidRPr="0061022E">
        <w:rPr>
          <w:rFonts w:hint="eastAsia"/>
        </w:rPr>
        <w:lastRenderedPageBreak/>
        <w:t>管理员用户状态图</w:t>
      </w:r>
    </w:p>
    <w:p w:rsidR="0061022E" w:rsidRDefault="0061022E" w:rsidP="0061022E">
      <w:pPr>
        <w:pStyle w:val="4"/>
        <w:pageBreakBefore w:val="0"/>
      </w:pPr>
      <w:r>
        <w:rPr>
          <w:rFonts w:hint="eastAsia"/>
        </w:rPr>
        <w:t>M1</w:t>
      </w:r>
      <w:r>
        <w:rPr>
          <w:rFonts w:hint="eastAsia"/>
        </w:rPr>
        <w:t>管理员登录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0CADA11" wp14:editId="211C88A8">
            <wp:extent cx="3657600" cy="5395595"/>
            <wp:effectExtent l="0" t="0" r="0" b="1460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3955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2</w:t>
      </w:r>
      <w:r>
        <w:rPr>
          <w:rFonts w:hint="eastAsia"/>
        </w:rPr>
        <w:t>密码找回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EB35DA3" wp14:editId="221C106E">
            <wp:extent cx="4625975" cy="5784215"/>
            <wp:effectExtent l="0" t="0" r="6985" b="698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25975" cy="57842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3</w:t>
      </w:r>
      <w:r>
        <w:rPr>
          <w:rFonts w:hint="eastAsia"/>
        </w:rPr>
        <w:t>个人信息修改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9AF1A1D" wp14:editId="3D898F52">
            <wp:extent cx="3375660" cy="3810635"/>
            <wp:effectExtent l="0" t="0" r="7620" b="14605"/>
            <wp:docPr id="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81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4</w:t>
      </w:r>
      <w:r>
        <w:rPr>
          <w:rFonts w:hint="eastAsia"/>
        </w:rPr>
        <w:t>网站通知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14C0CE3" wp14:editId="3D9740F9">
            <wp:extent cx="2362200" cy="3535680"/>
            <wp:effectExtent l="0" t="0" r="0" b="0"/>
            <wp:docPr id="40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3535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5</w:t>
      </w:r>
      <w:r>
        <w:rPr>
          <w:rFonts w:hint="eastAsia"/>
        </w:rPr>
        <w:t>网站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EA4687F" wp14:editId="3449BA63">
            <wp:extent cx="4153535" cy="4725035"/>
            <wp:effectExtent l="0" t="0" r="6985" b="14605"/>
            <wp:docPr id="4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3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4725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6</w:t>
      </w:r>
      <w:r>
        <w:rPr>
          <w:rFonts w:hint="eastAsia"/>
        </w:rPr>
        <w:t>申请信息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B803153" wp14:editId="4FF0E9F5">
            <wp:extent cx="3177540" cy="4938395"/>
            <wp:effectExtent l="0" t="0" r="7620" b="14605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4938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7</w:t>
      </w:r>
      <w:r>
        <w:rPr>
          <w:rFonts w:hint="eastAsia"/>
        </w:rPr>
        <w:t>查看信息</w:t>
      </w:r>
      <w:r>
        <w:rPr>
          <w:rFonts w:hint="eastAsia"/>
        </w:rPr>
        <w:t>;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84C4DAB" wp14:editId="524C8804">
            <wp:extent cx="5274310" cy="5406390"/>
            <wp:effectExtent l="0" t="0" r="13970" b="3810"/>
            <wp:docPr id="4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37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63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8</w:t>
      </w:r>
      <w:r>
        <w:rPr>
          <w:rFonts w:hint="eastAsia"/>
        </w:rPr>
        <w:t>链接审核</w:t>
      </w:r>
      <w:r>
        <w:rPr>
          <w:rFonts w:hint="eastAsia"/>
        </w:rPr>
        <w:t>: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D0AD4B2" wp14:editId="038EA94D">
            <wp:extent cx="4252595" cy="4283075"/>
            <wp:effectExtent l="0" t="0" r="14605" b="14605"/>
            <wp:docPr id="4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8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9</w:t>
      </w:r>
      <w:r>
        <w:rPr>
          <w:rFonts w:hint="eastAsia"/>
        </w:rPr>
        <w:t>答疑内容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301B363" wp14:editId="434B8A39">
            <wp:extent cx="4130675" cy="4283075"/>
            <wp:effectExtent l="0" t="0" r="14605" b="14605"/>
            <wp:docPr id="45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3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30675" cy="4283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0</w:t>
      </w:r>
      <w:r>
        <w:rPr>
          <w:rFonts w:hint="eastAsia"/>
        </w:rPr>
        <w:t>课程文档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4027B75" wp14:editId="2E470DAC">
            <wp:extent cx="4519295" cy="4389755"/>
            <wp:effectExtent l="0" t="0" r="6985" b="14605"/>
            <wp:docPr id="4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4389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1</w:t>
      </w:r>
      <w:r>
        <w:rPr>
          <w:rFonts w:hint="eastAsia"/>
        </w:rPr>
        <w:t>课程评价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6E454F9" wp14:editId="309CDE54">
            <wp:extent cx="4184015" cy="4359275"/>
            <wp:effectExtent l="0" t="0" r="6985" b="14605"/>
            <wp:docPr id="4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184015" cy="4359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2</w:t>
      </w:r>
      <w:r>
        <w:rPr>
          <w:rFonts w:hint="eastAsia"/>
        </w:rPr>
        <w:t>课程论坛审核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D09F863" wp14:editId="528AA676">
            <wp:extent cx="5270500" cy="4393565"/>
            <wp:effectExtent l="0" t="0" r="2540" b="10795"/>
            <wp:docPr id="48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2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93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3</w:t>
      </w:r>
      <w:r>
        <w:rPr>
          <w:rFonts w:hint="eastAsia"/>
        </w:rPr>
        <w:t>网站备份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C20D50F" wp14:editId="029A7246">
            <wp:extent cx="1835150" cy="4050030"/>
            <wp:effectExtent l="0" t="0" r="8890" b="3810"/>
            <wp:docPr id="7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2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835150" cy="4050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14</w:t>
      </w:r>
      <w:r>
        <w:rPr>
          <w:rFonts w:hint="eastAsia"/>
        </w:rPr>
        <w:t>用户管理：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1EA864" wp14:editId="052EF0AE">
            <wp:extent cx="4262755" cy="4558665"/>
            <wp:effectExtent l="0" t="0" r="4445" b="13335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3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262755" cy="455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2"/>
      </w:pPr>
      <w:r>
        <w:rPr>
          <w:rFonts w:hint="eastAsia"/>
        </w:rPr>
        <w:t>顺序图</w:t>
      </w:r>
    </w:p>
    <w:p w:rsidR="0061022E" w:rsidRPr="0061022E" w:rsidRDefault="0061022E" w:rsidP="0061022E">
      <w:pPr>
        <w:pStyle w:val="3"/>
      </w:pPr>
      <w:r w:rsidRPr="0061022E">
        <w:rPr>
          <w:rFonts w:hint="eastAsia"/>
        </w:rPr>
        <w:lastRenderedPageBreak/>
        <w:t>游客用户顺序图</w:t>
      </w:r>
      <w:r w:rsidRPr="0061022E">
        <w:rPr>
          <w:rFonts w:hint="eastAsia"/>
        </w:rPr>
        <w:t>VI1</w:t>
      </w:r>
    </w:p>
    <w:p w:rsidR="0061022E" w:rsidRDefault="0061022E" w:rsidP="0061022E">
      <w:pPr>
        <w:ind w:firstLineChars="100" w:firstLine="240"/>
        <w:rPr>
          <w:noProof/>
        </w:rPr>
      </w:pPr>
    </w:p>
    <w:p w:rsidR="0061022E" w:rsidRDefault="0061022E" w:rsidP="0061022E">
      <w:pPr>
        <w:ind w:firstLineChars="100" w:firstLine="240"/>
      </w:pPr>
      <w:r>
        <w:rPr>
          <w:noProof/>
        </w:rPr>
        <w:drawing>
          <wp:inline distT="0" distB="0" distL="114300" distR="114300" wp14:anchorId="4601E2BC" wp14:editId="516416EB">
            <wp:extent cx="4511615" cy="2885808"/>
            <wp:effectExtent l="0" t="0" r="3810" b="0"/>
            <wp:docPr id="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 rotWithShape="1">
                    <a:blip r:embed="rId58"/>
                    <a:srcRect l="23028" t="8134" r="40607" b="50515"/>
                    <a:stretch/>
                  </pic:blipFill>
                  <pic:spPr bwMode="auto">
                    <a:xfrm>
                      <a:off x="0" y="0"/>
                      <a:ext cx="4523282" cy="289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1022E" w:rsidRPr="0061022E" w:rsidRDefault="0061022E" w:rsidP="003A6D7D">
      <w:pPr>
        <w:pStyle w:val="3"/>
        <w:spacing w:before="240" w:after="120"/>
      </w:pPr>
      <w:r w:rsidRPr="0061022E">
        <w:rPr>
          <w:rFonts w:hint="eastAsia"/>
        </w:rPr>
        <w:lastRenderedPageBreak/>
        <w:t>学生用户顺序图</w:t>
      </w:r>
    </w:p>
    <w:p w:rsidR="0061022E" w:rsidRDefault="0061022E" w:rsidP="003A6D7D">
      <w:pPr>
        <w:pStyle w:val="4"/>
        <w:pageBreakBefore w:val="0"/>
      </w:pPr>
      <w:r>
        <w:rPr>
          <w:rFonts w:hint="eastAsia"/>
        </w:rPr>
        <w:t>ST1</w:t>
      </w:r>
      <w:r>
        <w:rPr>
          <w:rFonts w:hint="eastAsia"/>
        </w:rPr>
        <w:t>学生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7D0204C" wp14:editId="5673BECD">
            <wp:extent cx="5267960" cy="3545840"/>
            <wp:effectExtent l="0" t="0" r="5080" b="5080"/>
            <wp:docPr id="9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54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2</w:t>
      </w:r>
      <w:r>
        <w:rPr>
          <w:rFonts w:hint="eastAsia"/>
        </w:rPr>
        <w:t>学生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16BAB58" wp14:editId="0A9925E4">
            <wp:extent cx="5266690" cy="4114165"/>
            <wp:effectExtent l="0" t="0" r="6350" b="635"/>
            <wp:docPr id="9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14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4F43EB" wp14:editId="6BED48AA">
            <wp:extent cx="5266690" cy="2037080"/>
            <wp:effectExtent l="0" t="0" r="6350" b="5080"/>
            <wp:docPr id="9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370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4</w:t>
      </w:r>
      <w:r>
        <w:rPr>
          <w:rFonts w:hint="eastAsia"/>
        </w:rPr>
        <w:t>个人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90987BD" wp14:editId="4DA91961">
            <wp:extent cx="5274310" cy="1638935"/>
            <wp:effectExtent l="0" t="0" r="13970" b="6985"/>
            <wp:docPr id="5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4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3F6F29" wp14:editId="7B985853">
            <wp:extent cx="5271770" cy="3877310"/>
            <wp:effectExtent l="0" t="0" r="1270" b="8890"/>
            <wp:docPr id="9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2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6</w:t>
      </w:r>
      <w:r>
        <w:rPr>
          <w:rFonts w:hint="eastAsia"/>
        </w:rPr>
        <w:t>选择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E815FAA" wp14:editId="643FCBCE">
            <wp:extent cx="5269865" cy="2585720"/>
            <wp:effectExtent l="0" t="0" r="3175" b="5080"/>
            <wp:docPr id="5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3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7</w:t>
      </w:r>
      <w:r>
        <w:rPr>
          <w:rFonts w:hint="eastAsia"/>
        </w:rPr>
        <w:t>进入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E7A8FE0" wp14:editId="3EEE6FBF">
            <wp:extent cx="5271135" cy="2765425"/>
            <wp:effectExtent l="0" t="0" r="1905" b="8255"/>
            <wp:docPr id="5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7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76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C41D777" wp14:editId="64F3CB57">
            <wp:extent cx="5266690" cy="4147820"/>
            <wp:effectExtent l="0" t="0" r="6350" b="12700"/>
            <wp:docPr id="6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2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414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9</w:t>
      </w:r>
      <w:r>
        <w:rPr>
          <w:rFonts w:hint="eastAsia"/>
        </w:rPr>
        <w:t>学生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7CCC402" wp14:editId="05888727">
            <wp:extent cx="5272405" cy="2322830"/>
            <wp:effectExtent l="0" t="0" r="635" b="889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22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0</w:t>
      </w:r>
      <w:r>
        <w:rPr>
          <w:rFonts w:hint="eastAsia"/>
        </w:rPr>
        <w:t>课程信息查看</w:t>
      </w:r>
    </w:p>
    <w:p w:rsidR="0061022E" w:rsidRDefault="0061022E" w:rsidP="0061022E">
      <w:pPr>
        <w:pStyle w:val="4"/>
      </w:pPr>
      <w:r>
        <w:rPr>
          <w:noProof/>
        </w:rPr>
        <w:lastRenderedPageBreak/>
        <w:drawing>
          <wp:inline distT="0" distB="0" distL="114300" distR="114300" wp14:anchorId="61B5918C" wp14:editId="0D9D9269">
            <wp:extent cx="5269230" cy="1986280"/>
            <wp:effectExtent l="0" t="0" r="3810" b="10160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8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ST11</w:t>
      </w:r>
      <w:r>
        <w:rPr>
          <w:rFonts w:hint="eastAsia"/>
        </w:rPr>
        <w:t>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0684DB" wp14:editId="2223C709">
            <wp:extent cx="5267325" cy="2275840"/>
            <wp:effectExtent l="0" t="0" r="5715" b="10160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75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2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977950" wp14:editId="3B15D21F">
            <wp:extent cx="5271770" cy="4167505"/>
            <wp:effectExtent l="0" t="0" r="1270" b="8255"/>
            <wp:docPr id="6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7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167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3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F2AC3DB" wp14:editId="36A8852C">
            <wp:extent cx="5273675" cy="2092325"/>
            <wp:effectExtent l="0" t="0" r="14605" b="10795"/>
            <wp:docPr id="7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2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92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4</w:t>
      </w:r>
      <w:r>
        <w:rPr>
          <w:rFonts w:hint="eastAsia"/>
        </w:rPr>
        <w:t>课程收藏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A09AFF0" wp14:editId="60AF8AEA">
            <wp:extent cx="5273040" cy="2292350"/>
            <wp:effectExtent l="0" t="0" r="0" b="8890"/>
            <wp:docPr id="79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292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ST15</w:t>
      </w:r>
      <w:r>
        <w:rPr>
          <w:rFonts w:hint="eastAsia"/>
        </w:rPr>
        <w:t>课程评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710F3F" wp14:editId="1162AE5E">
            <wp:extent cx="5269865" cy="3029585"/>
            <wp:effectExtent l="0" t="0" r="3175" b="3175"/>
            <wp:docPr id="80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38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Pr="0061022E" w:rsidRDefault="0061022E" w:rsidP="003A6D7D">
      <w:pPr>
        <w:pStyle w:val="3"/>
        <w:spacing w:before="240" w:after="120"/>
      </w:pPr>
      <w:r w:rsidRPr="0061022E">
        <w:rPr>
          <w:rFonts w:hint="eastAsia"/>
        </w:rPr>
        <w:lastRenderedPageBreak/>
        <w:t>教师用户顺序图</w:t>
      </w:r>
    </w:p>
    <w:p w:rsidR="0061022E" w:rsidRDefault="0061022E" w:rsidP="003A6D7D">
      <w:pPr>
        <w:pStyle w:val="4"/>
        <w:pageBreakBefore w:val="0"/>
      </w:pPr>
      <w:r>
        <w:rPr>
          <w:rFonts w:hint="eastAsia"/>
        </w:rPr>
        <w:t>TE1</w:t>
      </w:r>
      <w:r>
        <w:rPr>
          <w:rFonts w:hint="eastAsia"/>
        </w:rPr>
        <w:t>教师注册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1C814C2" wp14:editId="43D10A54">
            <wp:extent cx="5269865" cy="3349625"/>
            <wp:effectExtent l="0" t="0" r="3175" b="3175"/>
            <wp:docPr id="9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49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2</w:t>
      </w:r>
      <w:r>
        <w:rPr>
          <w:rFonts w:hint="eastAsia"/>
        </w:rPr>
        <w:t>教师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8606AA" wp14:editId="41BA92E8">
            <wp:extent cx="5269865" cy="4104005"/>
            <wp:effectExtent l="0" t="0" r="3175" b="10795"/>
            <wp:docPr id="9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040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3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DA29E62" wp14:editId="52A2CFBF">
            <wp:extent cx="5267960" cy="2372360"/>
            <wp:effectExtent l="0" t="0" r="5080" b="5080"/>
            <wp:docPr id="3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4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B08AA6D" wp14:editId="267F01D9">
            <wp:extent cx="5272405" cy="1553210"/>
            <wp:effectExtent l="0" t="0" r="635" b="1270"/>
            <wp:docPr id="5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5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61022E" w:rsidRDefault="0061022E" w:rsidP="0061022E">
      <w:pPr>
        <w:pStyle w:val="4"/>
      </w:pPr>
      <w:r>
        <w:rPr>
          <w:rFonts w:hint="eastAsia"/>
        </w:rPr>
        <w:lastRenderedPageBreak/>
        <w:t>TE5</w:t>
      </w:r>
      <w:r>
        <w:rPr>
          <w:rFonts w:hint="eastAsia"/>
        </w:rPr>
        <w:t>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176AB09" wp14:editId="708C63DD">
            <wp:extent cx="5271770" cy="3877310"/>
            <wp:effectExtent l="0" t="0" r="1270" b="8890"/>
            <wp:docPr id="9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1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87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6</w:t>
      </w:r>
      <w:r>
        <w:rPr>
          <w:rFonts w:hint="eastAsia"/>
        </w:rPr>
        <w:t>网页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E00F31" wp14:editId="32B3B905">
            <wp:extent cx="5270500" cy="2616200"/>
            <wp:effectExtent l="0" t="0" r="2540" b="5080"/>
            <wp:docPr id="6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0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16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7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3CDD613" wp14:editId="7A9A67E6">
            <wp:extent cx="5270500" cy="4502785"/>
            <wp:effectExtent l="0" t="0" r="2540" b="8255"/>
            <wp:docPr id="7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29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502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8</w:t>
      </w:r>
      <w:r>
        <w:rPr>
          <w:rFonts w:hint="eastAsia"/>
        </w:rPr>
        <w:t>课程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090C9F5" wp14:editId="1DA088F5">
            <wp:extent cx="5269865" cy="4140835"/>
            <wp:effectExtent l="0" t="0" r="3175" b="4445"/>
            <wp:docPr id="7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30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140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9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2B2E763" wp14:editId="14638647">
            <wp:extent cx="5269230" cy="2042160"/>
            <wp:effectExtent l="0" t="0" r="3810" b="0"/>
            <wp:docPr id="7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1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042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10</w:t>
      </w:r>
      <w:r>
        <w:rPr>
          <w:rFonts w:hint="eastAsia"/>
        </w:rPr>
        <w:t>开设答疑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92305F1" wp14:editId="5FA7D893">
            <wp:extent cx="5267325" cy="3025140"/>
            <wp:effectExtent l="0" t="0" r="5715" b="7620"/>
            <wp:docPr id="7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4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25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11</w:t>
      </w:r>
      <w:r>
        <w:rPr>
          <w:rFonts w:hint="eastAsia"/>
        </w:rPr>
        <w:t>开课申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52C5A11" wp14:editId="51880FC6">
            <wp:extent cx="5268595" cy="2191385"/>
            <wp:effectExtent l="0" t="0" r="4445" b="3175"/>
            <wp:docPr id="7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35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TE12</w:t>
      </w:r>
      <w:r>
        <w:rPr>
          <w:rFonts w:hint="eastAsia"/>
        </w:rPr>
        <w:t>布置课程链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BD1F159" wp14:editId="7024DC0A">
            <wp:extent cx="5267325" cy="2386965"/>
            <wp:effectExtent l="0" t="0" r="5715" b="5715"/>
            <wp:docPr id="7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36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Pr="0061022E" w:rsidRDefault="0061022E" w:rsidP="003A6D7D">
      <w:pPr>
        <w:pStyle w:val="3"/>
        <w:spacing w:before="240" w:after="120"/>
      </w:pPr>
      <w:r w:rsidRPr="0061022E">
        <w:rPr>
          <w:rFonts w:hint="eastAsia"/>
        </w:rPr>
        <w:lastRenderedPageBreak/>
        <w:t>管理员用户顺序图</w:t>
      </w:r>
    </w:p>
    <w:p w:rsidR="0061022E" w:rsidRDefault="0061022E" w:rsidP="003A6D7D">
      <w:pPr>
        <w:pStyle w:val="4"/>
        <w:pageBreakBefore w:val="0"/>
      </w:pPr>
      <w:r>
        <w:rPr>
          <w:rFonts w:hint="eastAsia"/>
        </w:rPr>
        <w:t>MA1</w:t>
      </w:r>
      <w:r>
        <w:rPr>
          <w:rFonts w:hint="eastAsia"/>
        </w:rPr>
        <w:t>密码找回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11A5D73" wp14:editId="7B7FDB51">
            <wp:extent cx="5266055" cy="3865245"/>
            <wp:effectExtent l="0" t="0" r="6985" b="5715"/>
            <wp:docPr id="10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9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865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  <w:rPr>
          <w:bCs/>
          <w:sz w:val="30"/>
          <w:szCs w:val="30"/>
        </w:rPr>
      </w:pPr>
      <w:r>
        <w:rPr>
          <w:rFonts w:hint="eastAsia"/>
        </w:rPr>
        <w:lastRenderedPageBreak/>
        <w:t>MA2</w:t>
      </w:r>
      <w:r>
        <w:rPr>
          <w:rFonts w:hint="eastAsia"/>
        </w:rPr>
        <w:t>登录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30DAAC2" wp14:editId="6E5CC9E3">
            <wp:extent cx="5273675" cy="2030095"/>
            <wp:effectExtent l="0" t="0" r="14605" b="12065"/>
            <wp:docPr id="10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8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0300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3</w:t>
      </w:r>
      <w:r>
        <w:rPr>
          <w:rFonts w:hint="eastAsia"/>
        </w:rPr>
        <w:t>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8B9FB94" wp14:editId="11F54F2F">
            <wp:extent cx="5272405" cy="1553210"/>
            <wp:effectExtent l="0" t="0" r="635" b="1270"/>
            <wp:docPr id="5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6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53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4</w:t>
      </w:r>
      <w:r>
        <w:rPr>
          <w:rFonts w:hint="eastAsia"/>
        </w:rPr>
        <w:t>个人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AEB7FA4" wp14:editId="078C6796">
            <wp:extent cx="5269230" cy="3768725"/>
            <wp:effectExtent l="0" t="0" r="3810" b="10795"/>
            <wp:docPr id="10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0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68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5</w:t>
      </w:r>
      <w:r>
        <w:rPr>
          <w:rFonts w:hint="eastAsia"/>
        </w:rPr>
        <w:t>网页论坛操作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06E9107" wp14:editId="1CBE817A">
            <wp:extent cx="5267960" cy="2937510"/>
            <wp:effectExtent l="0" t="0" r="5080" b="3810"/>
            <wp:docPr id="6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1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6</w:t>
      </w:r>
      <w:r>
        <w:rPr>
          <w:rFonts w:hint="eastAsia"/>
        </w:rPr>
        <w:t>查看通知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379E72E" wp14:editId="06A6C2F4">
            <wp:extent cx="5267325" cy="1960880"/>
            <wp:effectExtent l="0" t="0" r="5715" b="5080"/>
            <wp:docPr id="7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3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60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7</w:t>
      </w:r>
      <w:r>
        <w:rPr>
          <w:rFonts w:hint="eastAsia"/>
        </w:rPr>
        <w:t>查看课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691CC0E" wp14:editId="624DFE84">
            <wp:extent cx="5269230" cy="2371725"/>
            <wp:effectExtent l="0" t="0" r="3810" b="571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8</w:t>
      </w:r>
      <w:r>
        <w:rPr>
          <w:rFonts w:hint="eastAsia"/>
        </w:rPr>
        <w:t>课程论坛</w:t>
      </w:r>
    </w:p>
    <w:p w:rsidR="0061022E" w:rsidRDefault="0061022E" w:rsidP="0061022E">
      <w:r>
        <w:rPr>
          <w:noProof/>
        </w:rPr>
        <w:drawing>
          <wp:inline distT="0" distB="0" distL="114300" distR="114300" wp14:anchorId="6529E817" wp14:editId="13B9A7E7">
            <wp:extent cx="5271135" cy="2899410"/>
            <wp:effectExtent l="0" t="0" r="1905" b="11430"/>
            <wp:docPr id="6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2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9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9</w:t>
      </w:r>
      <w:r>
        <w:rPr>
          <w:rFonts w:hint="eastAsia"/>
        </w:rPr>
        <w:t>查看教师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46B11D3" wp14:editId="2A979B61">
            <wp:extent cx="5271135" cy="2323465"/>
            <wp:effectExtent l="0" t="0" r="1905" b="8255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2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0</w:t>
      </w:r>
      <w:r>
        <w:rPr>
          <w:rFonts w:hint="eastAsia"/>
        </w:rPr>
        <w:t>网站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153095E8" wp14:editId="03F3AB91">
            <wp:extent cx="5272405" cy="3455670"/>
            <wp:effectExtent l="0" t="0" r="635" b="3810"/>
            <wp:docPr id="8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9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1</w:t>
      </w:r>
      <w:r>
        <w:rPr>
          <w:rFonts w:hint="eastAsia"/>
        </w:rPr>
        <w:t>课程论坛管理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6099BB0" wp14:editId="29A689C1">
            <wp:extent cx="5269230" cy="3510915"/>
            <wp:effectExtent l="0" t="0" r="3810" b="9525"/>
            <wp:docPr id="8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0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2</w:t>
      </w:r>
      <w:r>
        <w:rPr>
          <w:rFonts w:hint="eastAsia"/>
        </w:rPr>
        <w:t>答疑内容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4FF6A48" wp14:editId="059D3CB4">
            <wp:extent cx="5274310" cy="3354705"/>
            <wp:effectExtent l="0" t="0" r="13970" b="13335"/>
            <wp:docPr id="8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7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3</w:t>
      </w:r>
      <w:r>
        <w:rPr>
          <w:rFonts w:hint="eastAsia"/>
        </w:rPr>
        <w:t>教师开课审核</w:t>
      </w:r>
    </w:p>
    <w:p w:rsidR="0061022E" w:rsidRDefault="0061022E" w:rsidP="0061022E">
      <w:r>
        <w:rPr>
          <w:noProof/>
        </w:rPr>
        <w:drawing>
          <wp:inline distT="0" distB="0" distL="114300" distR="114300" wp14:anchorId="7C2E7245" wp14:editId="1CE2B9B4">
            <wp:extent cx="5270500" cy="3677920"/>
            <wp:effectExtent l="0" t="0" r="2540" b="10160"/>
            <wp:docPr id="8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0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4</w:t>
      </w:r>
      <w:r>
        <w:rPr>
          <w:rFonts w:hint="eastAsia"/>
        </w:rPr>
        <w:t>网站备份</w:t>
      </w:r>
    </w:p>
    <w:p w:rsidR="0061022E" w:rsidRDefault="0061022E" w:rsidP="0061022E">
      <w:r>
        <w:rPr>
          <w:noProof/>
        </w:rPr>
        <w:drawing>
          <wp:inline distT="0" distB="0" distL="114300" distR="114300" wp14:anchorId="40FAF2F3" wp14:editId="764735D5">
            <wp:extent cx="5274310" cy="3689350"/>
            <wp:effectExtent l="0" t="0" r="13970" b="13970"/>
            <wp:docPr id="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4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5</w:t>
      </w:r>
      <w:r>
        <w:rPr>
          <w:rFonts w:hint="eastAsia"/>
        </w:rPr>
        <w:t>用户信息查看</w:t>
      </w:r>
    </w:p>
    <w:p w:rsidR="0061022E" w:rsidRDefault="0061022E" w:rsidP="0061022E">
      <w:r>
        <w:rPr>
          <w:noProof/>
        </w:rPr>
        <w:drawing>
          <wp:inline distT="0" distB="0" distL="114300" distR="114300" wp14:anchorId="24E91940" wp14:editId="1D7A833F">
            <wp:extent cx="5270500" cy="3458845"/>
            <wp:effectExtent l="0" t="0" r="2540" b="635"/>
            <wp:docPr id="8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458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6</w:t>
      </w:r>
      <w:r>
        <w:rPr>
          <w:rFonts w:hint="eastAsia"/>
        </w:rPr>
        <w:t>用户信息修改</w:t>
      </w:r>
    </w:p>
    <w:p w:rsidR="0061022E" w:rsidRDefault="0061022E" w:rsidP="0061022E">
      <w:r>
        <w:rPr>
          <w:noProof/>
        </w:rPr>
        <w:drawing>
          <wp:inline distT="0" distB="0" distL="114300" distR="114300" wp14:anchorId="0009B6F2" wp14:editId="0FBC1817">
            <wp:extent cx="5273040" cy="3846195"/>
            <wp:effectExtent l="0" t="0" r="0" b="9525"/>
            <wp:docPr id="8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84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7</w:t>
      </w:r>
      <w:r>
        <w:rPr>
          <w:rFonts w:hint="eastAsia"/>
        </w:rPr>
        <w:t>添加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3DF4EA59" wp14:editId="77CF1E1B">
            <wp:extent cx="4513914" cy="2881222"/>
            <wp:effectExtent l="0" t="0" r="1270" b="0"/>
            <wp:docPr id="8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7"/>
                    <pic:cNvPicPr>
                      <a:picLocks noChangeAspect="1"/>
                    </pic:cNvPicPr>
                  </pic:nvPicPr>
                  <pic:blipFill>
                    <a:blip r:embed="rId100"/>
                    <a:srcRect l="23966" t="1586" r="1808" b="14188"/>
                    <a:stretch>
                      <a:fillRect/>
                    </a:stretch>
                  </pic:blipFill>
                  <pic:spPr>
                    <a:xfrm>
                      <a:off x="0" y="0"/>
                      <a:ext cx="4515171" cy="2882024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>
      <w:pPr>
        <w:pStyle w:val="4"/>
      </w:pPr>
      <w:r>
        <w:rPr>
          <w:rFonts w:hint="eastAsia"/>
        </w:rPr>
        <w:lastRenderedPageBreak/>
        <w:t>MA18</w:t>
      </w:r>
      <w:r>
        <w:rPr>
          <w:rFonts w:hint="eastAsia"/>
        </w:rPr>
        <w:t>删除用户</w:t>
      </w:r>
    </w:p>
    <w:p w:rsidR="0061022E" w:rsidRDefault="0061022E" w:rsidP="0061022E">
      <w:r>
        <w:rPr>
          <w:noProof/>
        </w:rPr>
        <w:drawing>
          <wp:inline distT="0" distB="0" distL="114300" distR="114300" wp14:anchorId="5FC2EE43" wp14:editId="543B754D">
            <wp:extent cx="5180772" cy="3269411"/>
            <wp:effectExtent l="0" t="0" r="1270" b="7620"/>
            <wp:docPr id="9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8"/>
                    <pic:cNvPicPr>
                      <a:picLocks noChangeAspect="1"/>
                    </pic:cNvPicPr>
                  </pic:nvPicPr>
                  <pic:blipFill>
                    <a:blip r:embed="rId101"/>
                    <a:srcRect l="24967" r="759" b="16674"/>
                    <a:stretch>
                      <a:fillRect/>
                    </a:stretch>
                  </pic:blipFill>
                  <pic:spPr>
                    <a:xfrm>
                      <a:off x="0" y="0"/>
                      <a:ext cx="5181726" cy="327001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61022E" w:rsidRDefault="0061022E" w:rsidP="0061022E"/>
    <w:p w:rsidR="00DD4A38" w:rsidRDefault="00DD4A38" w:rsidP="00DD4A38">
      <w:pPr>
        <w:pStyle w:val="1"/>
      </w:pPr>
      <w:r>
        <w:rPr>
          <w:rFonts w:hint="eastAsia"/>
        </w:rPr>
        <w:lastRenderedPageBreak/>
        <w:t>附录</w:t>
      </w:r>
      <w:r>
        <w:t>A</w:t>
      </w:r>
      <w:r>
        <w:t>：待确定问题的列表</w:t>
      </w:r>
      <w:bookmarkEnd w:id="187"/>
      <w:bookmarkEnd w:id="188"/>
    </w:p>
    <w:p w:rsidR="003A6D7D" w:rsidRPr="003A6D7D" w:rsidRDefault="003A6D7D" w:rsidP="003A6D7D">
      <w:pPr>
        <w:pStyle w:val="a1"/>
        <w:ind w:firstLine="480"/>
        <w:rPr>
          <w:color w:val="FF0000"/>
        </w:rPr>
      </w:pPr>
      <w:r w:rsidRPr="003A6D7D">
        <w:rPr>
          <w:rFonts w:hint="eastAsia"/>
          <w:color w:val="FF0000"/>
        </w:rPr>
        <w:t>暂无</w:t>
      </w:r>
    </w:p>
    <w:p w:rsidR="00DD4A38" w:rsidRDefault="00DD4A38" w:rsidP="00DD4A38">
      <w:r>
        <w:rPr>
          <w:rFonts w:hint="eastAsia"/>
        </w:rPr>
        <w:t>（编辑一张在软件需求规格说明中待确定问题的列表，其中每一表项都是编上号的，以便于跟踪调查。）</w:t>
      </w:r>
    </w:p>
    <w:p w:rsidR="00F87623" w:rsidRDefault="00F87623" w:rsidP="00DD4A38">
      <w:pPr>
        <w:rPr>
          <w:rFonts w:ascii="宋体" w:hAnsi="宋体" w:cs="宋体"/>
          <w:szCs w:val="24"/>
        </w:rPr>
      </w:pPr>
    </w:p>
    <w:sectPr w:rsidR="00F87623">
      <w:headerReference w:type="default" r:id="rId102"/>
      <w:endnotePr>
        <w:numFmt w:val="decimal"/>
      </w:endnotePr>
      <w:pgSz w:w="11906" w:h="16838"/>
      <w:pgMar w:top="2155" w:right="1814" w:bottom="2155" w:left="1814" w:header="1701" w:footer="1701" w:gutter="0"/>
      <w:cols w:space="425"/>
      <w:docGrid w:linePitch="360" w:charSpace="186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289B" w:rsidRDefault="0064289B">
      <w:r>
        <w:separator/>
      </w:r>
    </w:p>
  </w:endnote>
  <w:endnote w:type="continuationSeparator" w:id="0">
    <w:p w:rsidR="0064289B" w:rsidRDefault="006428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289B" w:rsidRDefault="0064289B">
      <w:r>
        <w:separator/>
      </w:r>
    </w:p>
  </w:footnote>
  <w:footnote w:type="continuationSeparator" w:id="0">
    <w:p w:rsidR="0064289B" w:rsidRDefault="006428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1022E" w:rsidRDefault="0061022E">
    <w:pPr>
      <w:pStyle w:val="ae"/>
      <w:jc w:val="left"/>
    </w:pPr>
    <w:r>
      <w:rPr>
        <w:rFonts w:hint="eastAsia"/>
      </w:rPr>
      <w:t>软件</w:t>
    </w:r>
    <w:r>
      <w:t>需求规格说明书</w:t>
    </w:r>
  </w:p>
  <w:p w:rsidR="0061022E" w:rsidRDefault="0061022E">
    <w:pPr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6197D"/>
    <w:multiLevelType w:val="multilevel"/>
    <w:tmpl w:val="0096197D"/>
    <w:lvl w:ilvl="0">
      <w:start w:val="1"/>
      <w:numFmt w:val="decimal"/>
      <w:lvlText w:val="%1.1"/>
      <w:lvlJc w:val="left"/>
      <w:pPr>
        <w:ind w:left="982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02" w:hanging="420"/>
      </w:pPr>
    </w:lvl>
    <w:lvl w:ilvl="2">
      <w:start w:val="1"/>
      <w:numFmt w:val="lowerRoman"/>
      <w:lvlText w:val="%3."/>
      <w:lvlJc w:val="right"/>
      <w:pPr>
        <w:ind w:left="1822" w:hanging="420"/>
      </w:pPr>
    </w:lvl>
    <w:lvl w:ilvl="3">
      <w:start w:val="1"/>
      <w:numFmt w:val="decimal"/>
      <w:lvlText w:val="%4."/>
      <w:lvlJc w:val="left"/>
      <w:pPr>
        <w:ind w:left="2242" w:hanging="420"/>
      </w:pPr>
    </w:lvl>
    <w:lvl w:ilvl="4">
      <w:start w:val="1"/>
      <w:numFmt w:val="lowerLetter"/>
      <w:lvlText w:val="%5)"/>
      <w:lvlJc w:val="left"/>
      <w:pPr>
        <w:ind w:left="2662" w:hanging="420"/>
      </w:pPr>
    </w:lvl>
    <w:lvl w:ilvl="5">
      <w:start w:val="1"/>
      <w:numFmt w:val="lowerRoman"/>
      <w:lvlText w:val="%6."/>
      <w:lvlJc w:val="right"/>
      <w:pPr>
        <w:ind w:left="3082" w:hanging="420"/>
      </w:pPr>
    </w:lvl>
    <w:lvl w:ilvl="6">
      <w:start w:val="1"/>
      <w:numFmt w:val="decimal"/>
      <w:lvlText w:val="%7."/>
      <w:lvlJc w:val="left"/>
      <w:pPr>
        <w:ind w:left="3502" w:hanging="420"/>
      </w:pPr>
    </w:lvl>
    <w:lvl w:ilvl="7">
      <w:start w:val="1"/>
      <w:numFmt w:val="lowerLetter"/>
      <w:lvlText w:val="%8)"/>
      <w:lvlJc w:val="left"/>
      <w:pPr>
        <w:ind w:left="3922" w:hanging="420"/>
      </w:pPr>
    </w:lvl>
    <w:lvl w:ilvl="8">
      <w:start w:val="1"/>
      <w:numFmt w:val="lowerRoman"/>
      <w:lvlText w:val="%9."/>
      <w:lvlJc w:val="right"/>
      <w:pPr>
        <w:ind w:left="4342" w:hanging="420"/>
      </w:pPr>
    </w:lvl>
  </w:abstractNum>
  <w:abstractNum w:abstractNumId="1">
    <w:nsid w:val="05716661"/>
    <w:multiLevelType w:val="multilevel"/>
    <w:tmpl w:val="0571666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2">
    <w:nsid w:val="0A1B6B74"/>
    <w:multiLevelType w:val="multilevel"/>
    <w:tmpl w:val="0A1B6B74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3">
    <w:nsid w:val="2F800679"/>
    <w:multiLevelType w:val="multilevel"/>
    <w:tmpl w:val="2F800679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4">
    <w:nsid w:val="3BE61D1F"/>
    <w:multiLevelType w:val="multilevel"/>
    <w:tmpl w:val="F3D02C8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40A07FD7"/>
    <w:multiLevelType w:val="multilevel"/>
    <w:tmpl w:val="40A07FD7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6">
    <w:nsid w:val="5A15684B"/>
    <w:multiLevelType w:val="singleLevel"/>
    <w:tmpl w:val="5A15684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A156AB3"/>
    <w:multiLevelType w:val="singleLevel"/>
    <w:tmpl w:val="5A156AB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5A156F13"/>
    <w:multiLevelType w:val="singleLevel"/>
    <w:tmpl w:val="5A156F1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5A157091"/>
    <w:multiLevelType w:val="singleLevel"/>
    <w:tmpl w:val="5A15709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5A15731B"/>
    <w:multiLevelType w:val="singleLevel"/>
    <w:tmpl w:val="5A15731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>
    <w:nsid w:val="5A15743E"/>
    <w:multiLevelType w:val="singleLevel"/>
    <w:tmpl w:val="5A15743E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2">
    <w:nsid w:val="5A157648"/>
    <w:multiLevelType w:val="singleLevel"/>
    <w:tmpl w:val="5A15764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3">
    <w:nsid w:val="5A1577B9"/>
    <w:multiLevelType w:val="singleLevel"/>
    <w:tmpl w:val="5A1577B9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4">
    <w:nsid w:val="5A1578A8"/>
    <w:multiLevelType w:val="singleLevel"/>
    <w:tmpl w:val="5A1578A8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7"/>
  </w:num>
  <w:num w:numId="5">
    <w:abstractNumId w:val="5"/>
  </w:num>
  <w:num w:numId="6">
    <w:abstractNumId w:val="13"/>
  </w:num>
  <w:num w:numId="7">
    <w:abstractNumId w:val="14"/>
  </w:num>
  <w:num w:numId="8">
    <w:abstractNumId w:val="9"/>
  </w:num>
  <w:num w:numId="9">
    <w:abstractNumId w:val="12"/>
  </w:num>
  <w:num w:numId="10">
    <w:abstractNumId w:val="2"/>
  </w:num>
  <w:num w:numId="11">
    <w:abstractNumId w:val="8"/>
  </w:num>
  <w:num w:numId="12">
    <w:abstractNumId w:val="3"/>
  </w:num>
  <w:num w:numId="13">
    <w:abstractNumId w:val="10"/>
  </w:num>
  <w:num w:numId="14">
    <w:abstractNumId w:val="11"/>
  </w:num>
  <w:num w:numId="15">
    <w:abstractNumId w:val="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34BD"/>
    <w:rsid w:val="00014EFA"/>
    <w:rsid w:val="0001610A"/>
    <w:rsid w:val="0002337A"/>
    <w:rsid w:val="00023586"/>
    <w:rsid w:val="0002493A"/>
    <w:rsid w:val="00035633"/>
    <w:rsid w:val="00046719"/>
    <w:rsid w:val="00060AF7"/>
    <w:rsid w:val="0006207E"/>
    <w:rsid w:val="00081499"/>
    <w:rsid w:val="0009388E"/>
    <w:rsid w:val="000A07A6"/>
    <w:rsid w:val="000E2D9D"/>
    <w:rsid w:val="001123A9"/>
    <w:rsid w:val="00116F68"/>
    <w:rsid w:val="00121CA1"/>
    <w:rsid w:val="00124529"/>
    <w:rsid w:val="00126E97"/>
    <w:rsid w:val="00135BD7"/>
    <w:rsid w:val="00150A84"/>
    <w:rsid w:val="001866B0"/>
    <w:rsid w:val="001938CE"/>
    <w:rsid w:val="001F592C"/>
    <w:rsid w:val="00221EE0"/>
    <w:rsid w:val="002236BD"/>
    <w:rsid w:val="00244513"/>
    <w:rsid w:val="00244D0D"/>
    <w:rsid w:val="00251900"/>
    <w:rsid w:val="00256D1F"/>
    <w:rsid w:val="00266AA8"/>
    <w:rsid w:val="00267123"/>
    <w:rsid w:val="002806EA"/>
    <w:rsid w:val="00294CED"/>
    <w:rsid w:val="002B474C"/>
    <w:rsid w:val="002C11DB"/>
    <w:rsid w:val="002C279E"/>
    <w:rsid w:val="002C3800"/>
    <w:rsid w:val="002D414D"/>
    <w:rsid w:val="002F536A"/>
    <w:rsid w:val="00326FD9"/>
    <w:rsid w:val="0033154C"/>
    <w:rsid w:val="00331D02"/>
    <w:rsid w:val="00341BFF"/>
    <w:rsid w:val="0035189A"/>
    <w:rsid w:val="00352076"/>
    <w:rsid w:val="00355442"/>
    <w:rsid w:val="00377D4C"/>
    <w:rsid w:val="003802E8"/>
    <w:rsid w:val="003931F5"/>
    <w:rsid w:val="00393B4A"/>
    <w:rsid w:val="00394891"/>
    <w:rsid w:val="00397E1D"/>
    <w:rsid w:val="003A6D7D"/>
    <w:rsid w:val="003B69AE"/>
    <w:rsid w:val="003D61E6"/>
    <w:rsid w:val="003E08EA"/>
    <w:rsid w:val="004066FC"/>
    <w:rsid w:val="00410539"/>
    <w:rsid w:val="004526C2"/>
    <w:rsid w:val="00456E2C"/>
    <w:rsid w:val="00460BDC"/>
    <w:rsid w:val="00463077"/>
    <w:rsid w:val="0046725E"/>
    <w:rsid w:val="00486E78"/>
    <w:rsid w:val="004A402C"/>
    <w:rsid w:val="004A4A40"/>
    <w:rsid w:val="004A5A34"/>
    <w:rsid w:val="004C27F6"/>
    <w:rsid w:val="004C48FD"/>
    <w:rsid w:val="004C6D8D"/>
    <w:rsid w:val="004E3EAB"/>
    <w:rsid w:val="004F3DA5"/>
    <w:rsid w:val="00500CA8"/>
    <w:rsid w:val="005060CF"/>
    <w:rsid w:val="00520252"/>
    <w:rsid w:val="0056436E"/>
    <w:rsid w:val="00571B3F"/>
    <w:rsid w:val="005763EB"/>
    <w:rsid w:val="00580585"/>
    <w:rsid w:val="00592C78"/>
    <w:rsid w:val="005969BA"/>
    <w:rsid w:val="005A1E44"/>
    <w:rsid w:val="005A2AA7"/>
    <w:rsid w:val="005A5356"/>
    <w:rsid w:val="005B5BF3"/>
    <w:rsid w:val="005B6D9C"/>
    <w:rsid w:val="005D5874"/>
    <w:rsid w:val="005E4B25"/>
    <w:rsid w:val="005F014B"/>
    <w:rsid w:val="005F6043"/>
    <w:rsid w:val="00601430"/>
    <w:rsid w:val="0061022E"/>
    <w:rsid w:val="0062001F"/>
    <w:rsid w:val="00632571"/>
    <w:rsid w:val="0064289B"/>
    <w:rsid w:val="00644BB1"/>
    <w:rsid w:val="00653800"/>
    <w:rsid w:val="006640DA"/>
    <w:rsid w:val="00683AFA"/>
    <w:rsid w:val="00692074"/>
    <w:rsid w:val="006959FF"/>
    <w:rsid w:val="006A6A4F"/>
    <w:rsid w:val="006B734E"/>
    <w:rsid w:val="006C293C"/>
    <w:rsid w:val="006C713D"/>
    <w:rsid w:val="006E444B"/>
    <w:rsid w:val="006F7E4C"/>
    <w:rsid w:val="007409AC"/>
    <w:rsid w:val="00743639"/>
    <w:rsid w:val="00752634"/>
    <w:rsid w:val="00754059"/>
    <w:rsid w:val="00766E48"/>
    <w:rsid w:val="00767F64"/>
    <w:rsid w:val="00785F64"/>
    <w:rsid w:val="00786138"/>
    <w:rsid w:val="007879CD"/>
    <w:rsid w:val="00787BFF"/>
    <w:rsid w:val="00790AE4"/>
    <w:rsid w:val="0079149E"/>
    <w:rsid w:val="007A5B56"/>
    <w:rsid w:val="007A7375"/>
    <w:rsid w:val="007C23C0"/>
    <w:rsid w:val="007D625A"/>
    <w:rsid w:val="007E21AB"/>
    <w:rsid w:val="007E79EE"/>
    <w:rsid w:val="007F63FA"/>
    <w:rsid w:val="008014AA"/>
    <w:rsid w:val="00811655"/>
    <w:rsid w:val="00811A60"/>
    <w:rsid w:val="00860824"/>
    <w:rsid w:val="00866797"/>
    <w:rsid w:val="00875F5F"/>
    <w:rsid w:val="00877A6D"/>
    <w:rsid w:val="00880785"/>
    <w:rsid w:val="008C34BD"/>
    <w:rsid w:val="008E24B9"/>
    <w:rsid w:val="008F330D"/>
    <w:rsid w:val="008F5D96"/>
    <w:rsid w:val="0090658B"/>
    <w:rsid w:val="00921510"/>
    <w:rsid w:val="00925383"/>
    <w:rsid w:val="00950ECC"/>
    <w:rsid w:val="009610A3"/>
    <w:rsid w:val="009638D4"/>
    <w:rsid w:val="0097406D"/>
    <w:rsid w:val="0097687D"/>
    <w:rsid w:val="00977E89"/>
    <w:rsid w:val="0098094B"/>
    <w:rsid w:val="00993006"/>
    <w:rsid w:val="009C3000"/>
    <w:rsid w:val="009D120A"/>
    <w:rsid w:val="009D1B86"/>
    <w:rsid w:val="009F2F70"/>
    <w:rsid w:val="00A04C00"/>
    <w:rsid w:val="00A22AE5"/>
    <w:rsid w:val="00A31452"/>
    <w:rsid w:val="00A44719"/>
    <w:rsid w:val="00A5591C"/>
    <w:rsid w:val="00A62E2C"/>
    <w:rsid w:val="00A726E5"/>
    <w:rsid w:val="00A92B6A"/>
    <w:rsid w:val="00A94DC9"/>
    <w:rsid w:val="00AC6EAE"/>
    <w:rsid w:val="00AD4ED1"/>
    <w:rsid w:val="00AD630E"/>
    <w:rsid w:val="00AE6A53"/>
    <w:rsid w:val="00B054E6"/>
    <w:rsid w:val="00B27109"/>
    <w:rsid w:val="00B33153"/>
    <w:rsid w:val="00B34C6F"/>
    <w:rsid w:val="00B4278B"/>
    <w:rsid w:val="00B43FAB"/>
    <w:rsid w:val="00B446FF"/>
    <w:rsid w:val="00B47556"/>
    <w:rsid w:val="00B50A36"/>
    <w:rsid w:val="00B72592"/>
    <w:rsid w:val="00B73D5D"/>
    <w:rsid w:val="00B75B05"/>
    <w:rsid w:val="00B76000"/>
    <w:rsid w:val="00B96551"/>
    <w:rsid w:val="00BA2BBE"/>
    <w:rsid w:val="00BA44C1"/>
    <w:rsid w:val="00BB44F1"/>
    <w:rsid w:val="00BB7EFE"/>
    <w:rsid w:val="00BC3213"/>
    <w:rsid w:val="00BC716C"/>
    <w:rsid w:val="00BC7B8A"/>
    <w:rsid w:val="00BD72DE"/>
    <w:rsid w:val="00BF0C4E"/>
    <w:rsid w:val="00C0412E"/>
    <w:rsid w:val="00C07FC7"/>
    <w:rsid w:val="00C1013D"/>
    <w:rsid w:val="00C26A71"/>
    <w:rsid w:val="00C30E83"/>
    <w:rsid w:val="00C336B7"/>
    <w:rsid w:val="00C3490C"/>
    <w:rsid w:val="00C506E8"/>
    <w:rsid w:val="00C529F3"/>
    <w:rsid w:val="00C5423A"/>
    <w:rsid w:val="00C82582"/>
    <w:rsid w:val="00C8759C"/>
    <w:rsid w:val="00CA570F"/>
    <w:rsid w:val="00CA5C90"/>
    <w:rsid w:val="00CB0209"/>
    <w:rsid w:val="00CD595F"/>
    <w:rsid w:val="00CD6877"/>
    <w:rsid w:val="00CD70A1"/>
    <w:rsid w:val="00D04D7B"/>
    <w:rsid w:val="00D102BB"/>
    <w:rsid w:val="00D23EB6"/>
    <w:rsid w:val="00D24DC3"/>
    <w:rsid w:val="00D301CB"/>
    <w:rsid w:val="00D41CED"/>
    <w:rsid w:val="00D5390F"/>
    <w:rsid w:val="00D6174F"/>
    <w:rsid w:val="00DB3164"/>
    <w:rsid w:val="00DC0860"/>
    <w:rsid w:val="00DC6B89"/>
    <w:rsid w:val="00DD4A38"/>
    <w:rsid w:val="00DE0590"/>
    <w:rsid w:val="00E077B7"/>
    <w:rsid w:val="00E15A62"/>
    <w:rsid w:val="00E25618"/>
    <w:rsid w:val="00E327F4"/>
    <w:rsid w:val="00E52175"/>
    <w:rsid w:val="00E73E5C"/>
    <w:rsid w:val="00E87177"/>
    <w:rsid w:val="00E8769D"/>
    <w:rsid w:val="00E97B85"/>
    <w:rsid w:val="00EA1E46"/>
    <w:rsid w:val="00EA71CE"/>
    <w:rsid w:val="00EE3195"/>
    <w:rsid w:val="00EE4570"/>
    <w:rsid w:val="00EF1A69"/>
    <w:rsid w:val="00EF6C49"/>
    <w:rsid w:val="00F0407B"/>
    <w:rsid w:val="00F05C11"/>
    <w:rsid w:val="00F13A47"/>
    <w:rsid w:val="00F13CB2"/>
    <w:rsid w:val="00F14945"/>
    <w:rsid w:val="00F14D66"/>
    <w:rsid w:val="00F15D1D"/>
    <w:rsid w:val="00F502A0"/>
    <w:rsid w:val="00F54BDB"/>
    <w:rsid w:val="00F67180"/>
    <w:rsid w:val="00F81011"/>
    <w:rsid w:val="00F810FD"/>
    <w:rsid w:val="00F83D10"/>
    <w:rsid w:val="00F87623"/>
    <w:rsid w:val="00F97076"/>
    <w:rsid w:val="00FB5824"/>
    <w:rsid w:val="00FC5097"/>
    <w:rsid w:val="00FD7FDB"/>
    <w:rsid w:val="00FE050C"/>
    <w:rsid w:val="00FF00CD"/>
    <w:rsid w:val="00FF1E43"/>
    <w:rsid w:val="00FF28CB"/>
    <w:rsid w:val="00FF4BA1"/>
    <w:rsid w:val="0B37406D"/>
    <w:rsid w:val="0BAF2345"/>
    <w:rsid w:val="240D40D0"/>
    <w:rsid w:val="25565AA7"/>
    <w:rsid w:val="6611500C"/>
    <w:rsid w:val="6E9B2FFF"/>
    <w:rsid w:val="73006CEA"/>
    <w:rsid w:val="7DF044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9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9" w:unhideWhenUsed="1" w:qFormat="1"/>
    <w:lsdException w:name="heading 6" w:semiHidden="0" w:uiPriority="9" w:unhideWhenUsed="1" w:qFormat="1"/>
    <w:lsdException w:name="heading 7" w:semiHidden="0" w:uiPriority="9" w:unhideWhenUsed="1" w:qFormat="1"/>
    <w:lsdException w:name="heading 8" w:semiHidden="0" w:uiPriority="9" w:unhideWhenUsed="1" w:qFormat="1"/>
    <w:lsdException w:name="heading 9" w:semiHidden="0" w:uiPriority="9" w:unhideWhenUsed="1" w:qFormat="1"/>
    <w:lsdException w:name="index 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unhideWhenUsed="1" w:qFormat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unhideWhenUsed="1"/>
    <w:lsdException w:name="footnote text" w:uiPriority="0" w:qFormat="1"/>
    <w:lsdException w:name="annotation text" w:uiPriority="0" w:qFormat="1"/>
    <w:lsdException w:name="header" w:semiHidden="0" w:uiPriority="0" w:qFormat="1"/>
    <w:lsdException w:name="footer" w:uiPriority="0" w:qFormat="1"/>
    <w:lsdException w:name="index heading" w:unhideWhenUsed="1"/>
    <w:lsdException w:name="caption" w:semiHidden="0" w:uiPriority="0" w:qFormat="1"/>
    <w:lsdException w:name="table of figures" w:uiPriority="0"/>
    <w:lsdException w:name="envelope address" w:unhideWhenUsed="1"/>
    <w:lsdException w:name="envelope return" w:unhideWhenUsed="1"/>
    <w:lsdException w:name="footnote reference" w:uiPriority="0" w:qFormat="1"/>
    <w:lsdException w:name="annotation reference" w:uiPriority="0" w:qFormat="1"/>
    <w:lsdException w:name="line number" w:unhideWhenUsed="1"/>
    <w:lsdException w:name="page number" w:uiPriority="0" w:qFormat="1"/>
    <w:lsdException w:name="endnote reference" w:uiPriority="0"/>
    <w:lsdException w:name="endnote text" w:uiPriority="0" w:qFormat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iPriority="0" w:qFormat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10" w:qFormat="1"/>
    <w:lsdException w:name="Closing" w:unhideWhenUsed="1"/>
    <w:lsdException w:name="Signature" w:unhideWhenUsed="1"/>
    <w:lsdException w:name="Default Paragraph Font" w:uiPriority="1" w:unhideWhenUsed="1"/>
    <w:lsdException w:name="Body Text" w:uiPriority="0" w:qFormat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1" w:qFormat="1"/>
    <w:lsdException w:name="Salutation" w:unhideWhenUsed="1"/>
    <w:lsdException w:name="Date" w:uiPriority="0" w:qFormat="1"/>
    <w:lsdException w:name="Body Text First Indent" w:uiPriority="0" w:qFormat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unhideWhenUsed="1"/>
    <w:lsdException w:name="Block Text" w:unhideWhenUsed="1"/>
    <w:lsdException w:name="Hyperlink" w:semiHidden="0" w:qFormat="1"/>
    <w:lsdException w:name="FollowedHyperlink" w:unhideWhenUsed="1"/>
    <w:lsdException w:name="Strong" w:semiHidden="0" w:uiPriority="22" w:qFormat="1"/>
    <w:lsdException w:name="Emphasis" w:semiHidden="0" w:uiPriority="20" w:qFormat="1"/>
    <w:lsdException w:name="Document Map" w:uiPriority="0" w:qFormat="1"/>
    <w:lsdException w:name="Plain Text" w:uiPriority="0" w:qFormat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semiHidden="0" w:unhideWhenUsed="1" w:qFormat="1"/>
    <w:lsdException w:name="Table Grid" w:semiHidden="0" w:uiPriority="0" w:qFormat="1"/>
    <w:lsdException w:name="Table Theme" w:unhideWhenUsed="1"/>
    <w:lsdException w:name="No Spacing" w:semiHidden="0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/>
    <w:lsdException w:name="Quote" w:semiHidden="0"/>
    <w:lsdException w:name="Intense Quote" w:semiHidden="0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uiPriority w:val="9"/>
    <w:qFormat/>
    <w:rsid w:val="003802E8"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qFormat/>
    <w:rsid w:val="00653800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qFormat/>
    <w:rsid w:val="00653800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rsid w:val="00653800"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sid w:val="003802E8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rsid w:val="00653800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70">
    <w:name w:val="toc 7"/>
    <w:basedOn w:val="a"/>
    <w:next w:val="a"/>
    <w:uiPriority w:val="39"/>
    <w:unhideWhenUsed/>
    <w:rsid w:val="00023586"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uiPriority w:val="39"/>
    <w:unhideWhenUsed/>
    <w:rsid w:val="00023586"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uiPriority w:val="39"/>
    <w:unhideWhenUsed/>
    <w:rsid w:val="00023586"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uiPriority w:val="39"/>
    <w:unhideWhenUsed/>
    <w:rsid w:val="00023586"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uiPriority w:val="39"/>
    <w:unhideWhenUsed/>
    <w:rsid w:val="00023586"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customStyle="1" w:styleId="TOC4">
    <w:name w:val="TOC 标题4"/>
    <w:basedOn w:val="1"/>
    <w:next w:val="a"/>
    <w:uiPriority w:val="39"/>
    <w:unhideWhenUsed/>
    <w:qFormat/>
    <w:rsid w:val="00023586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9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9" w:unhideWhenUsed="1" w:qFormat="1"/>
    <w:lsdException w:name="heading 6" w:semiHidden="0" w:uiPriority="9" w:unhideWhenUsed="1" w:qFormat="1"/>
    <w:lsdException w:name="heading 7" w:semiHidden="0" w:uiPriority="9" w:unhideWhenUsed="1" w:qFormat="1"/>
    <w:lsdException w:name="heading 8" w:semiHidden="0" w:uiPriority="9" w:unhideWhenUsed="1" w:qFormat="1"/>
    <w:lsdException w:name="heading 9" w:semiHidden="0" w:uiPriority="9" w:unhideWhenUsed="1" w:qFormat="1"/>
    <w:lsdException w:name="index 1" w:unhideWhenUsed="1"/>
    <w:lsdException w:name="index 2" w:unhideWhenUsed="1"/>
    <w:lsdException w:name="index 3" w:unhideWhenUsed="1"/>
    <w:lsdException w:name="index 4" w:unhideWhenUsed="1"/>
    <w:lsdException w:name="index 5" w:unhideWhenUsed="1"/>
    <w:lsdException w:name="index 6" w:unhideWhenUsed="1"/>
    <w:lsdException w:name="index 7" w:unhideWhenUsed="1"/>
    <w:lsdException w:name="index 8" w:unhideWhenUsed="1"/>
    <w:lsdException w:name="index 9" w:unhideWhenUsed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unhideWhenUsed="1" w:qFormat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unhideWhenUsed="1"/>
    <w:lsdException w:name="footnote text" w:uiPriority="0" w:qFormat="1"/>
    <w:lsdException w:name="annotation text" w:uiPriority="0" w:qFormat="1"/>
    <w:lsdException w:name="header" w:semiHidden="0" w:uiPriority="0" w:qFormat="1"/>
    <w:lsdException w:name="footer" w:uiPriority="0" w:qFormat="1"/>
    <w:lsdException w:name="index heading" w:unhideWhenUsed="1"/>
    <w:lsdException w:name="caption" w:semiHidden="0" w:uiPriority="0" w:qFormat="1"/>
    <w:lsdException w:name="table of figures" w:uiPriority="0"/>
    <w:lsdException w:name="envelope address" w:unhideWhenUsed="1"/>
    <w:lsdException w:name="envelope return" w:unhideWhenUsed="1"/>
    <w:lsdException w:name="footnote reference" w:uiPriority="0" w:qFormat="1"/>
    <w:lsdException w:name="annotation reference" w:uiPriority="0" w:qFormat="1"/>
    <w:lsdException w:name="line number" w:unhideWhenUsed="1"/>
    <w:lsdException w:name="page number" w:uiPriority="0" w:qFormat="1"/>
    <w:lsdException w:name="endnote reference" w:uiPriority="0"/>
    <w:lsdException w:name="endnote text" w:uiPriority="0" w:qFormat="1"/>
    <w:lsdException w:name="table of authorities" w:unhideWhenUsed="1"/>
    <w:lsdException w:name="macro" w:unhideWhenUsed="1"/>
    <w:lsdException w:name="toa heading" w:unhideWhenUsed="1"/>
    <w:lsdException w:name="List" w:unhideWhenUsed="1"/>
    <w:lsdException w:name="List Bullet" w:unhideWhenUsed="1"/>
    <w:lsdException w:name="List Number" w:unhideWhenUsed="1"/>
    <w:lsdException w:name="List 2" w:unhideWhenUsed="1"/>
    <w:lsdException w:name="List 3" w:uiPriority="0" w:qFormat="1"/>
    <w:lsdException w:name="List 4" w:unhideWhenUsed="1"/>
    <w:lsdException w:name="List 5" w:unhideWhenUsed="1"/>
    <w:lsdException w:name="List Bullet 2" w:unhideWhenUsed="1"/>
    <w:lsdException w:name="List Bullet 3" w:unhideWhenUsed="1"/>
    <w:lsdException w:name="List Bullet 4" w:unhideWhenUsed="1"/>
    <w:lsdException w:name="List Bullet 5" w:unhideWhenUsed="1"/>
    <w:lsdException w:name="List Number 2" w:unhideWhenUsed="1"/>
    <w:lsdException w:name="List Number 3" w:unhideWhenUsed="1"/>
    <w:lsdException w:name="List Number 4" w:unhideWhenUsed="1"/>
    <w:lsdException w:name="List Number 5" w:unhideWhenUsed="1"/>
    <w:lsdException w:name="Title" w:semiHidden="0" w:uiPriority="10" w:qFormat="1"/>
    <w:lsdException w:name="Closing" w:unhideWhenUsed="1"/>
    <w:lsdException w:name="Signature" w:unhideWhenUsed="1"/>
    <w:lsdException w:name="Default Paragraph Font" w:uiPriority="1" w:unhideWhenUsed="1"/>
    <w:lsdException w:name="Body Text" w:uiPriority="0" w:qFormat="1"/>
    <w:lsdException w:name="Body Text Indent" w:unhideWhenUsed="1"/>
    <w:lsdException w:name="List Continue" w:unhideWhenUsed="1"/>
    <w:lsdException w:name="List Continue 2" w:unhideWhenUsed="1"/>
    <w:lsdException w:name="List Continue 3" w:unhideWhenUsed="1"/>
    <w:lsdException w:name="List Continue 4" w:unhideWhenUsed="1"/>
    <w:lsdException w:name="List Continue 5" w:unhideWhenUsed="1"/>
    <w:lsdException w:name="Message Header" w:unhideWhenUsed="1"/>
    <w:lsdException w:name="Subtitle" w:semiHidden="0" w:uiPriority="11" w:qFormat="1"/>
    <w:lsdException w:name="Salutation" w:unhideWhenUsed="1"/>
    <w:lsdException w:name="Date" w:uiPriority="0" w:qFormat="1"/>
    <w:lsdException w:name="Body Text First Indent" w:uiPriority="0" w:qFormat="1"/>
    <w:lsdException w:name="Body Text First Indent 2" w:unhideWhenUsed="1"/>
    <w:lsdException w:name="Note Heading" w:unhideWhenUsed="1"/>
    <w:lsdException w:name="Body Text 2" w:unhideWhenUsed="1"/>
    <w:lsdException w:name="Body Text 3" w:unhideWhenUsed="1"/>
    <w:lsdException w:name="Body Text Indent 2" w:unhideWhenUsed="1"/>
    <w:lsdException w:name="Body Text Indent 3" w:unhideWhenUsed="1"/>
    <w:lsdException w:name="Block Text" w:unhideWhenUsed="1"/>
    <w:lsdException w:name="Hyperlink" w:semiHidden="0" w:qFormat="1"/>
    <w:lsdException w:name="FollowedHyperlink" w:unhideWhenUsed="1"/>
    <w:lsdException w:name="Strong" w:semiHidden="0" w:uiPriority="22" w:qFormat="1"/>
    <w:lsdException w:name="Emphasis" w:semiHidden="0" w:uiPriority="20" w:qFormat="1"/>
    <w:lsdException w:name="Document Map" w:uiPriority="0" w:qFormat="1"/>
    <w:lsdException w:name="Plain Text" w:uiPriority="0" w:qFormat="1"/>
    <w:lsdException w:name="E-mail Signature" w:unhideWhenUsed="1"/>
    <w:lsdException w:name="HTML Top of Form" w:unhideWhenUsed="1"/>
    <w:lsdException w:name="HTML Bottom of Form" w:unhideWhenUsed="1"/>
    <w:lsdException w:name="Normal (Web)" w:unhideWhenUsed="1"/>
    <w:lsdException w:name="HTML Acronym" w:unhideWhenUsed="1"/>
    <w:lsdException w:name="HTML Address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Preformatte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annotation subject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Balloon Text" w:semiHidden="0" w:unhideWhenUsed="1" w:qFormat="1"/>
    <w:lsdException w:name="Table Grid" w:semiHidden="0" w:uiPriority="0" w:qFormat="1"/>
    <w:lsdException w:name="Table Theme" w:unhideWhenUsed="1"/>
    <w:lsdException w:name="No Spacing" w:semiHidden="0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/>
    <w:lsdException w:name="Quote" w:semiHidden="0"/>
    <w:lsdException w:name="Intense Quote" w:semiHidden="0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0"/>
    <w:next w:val="a1"/>
    <w:link w:val="1Char"/>
    <w:uiPriority w:val="9"/>
    <w:qFormat/>
    <w:rsid w:val="003802E8"/>
    <w:pPr>
      <w:numPr>
        <w:numId w:val="1"/>
      </w:numPr>
    </w:pPr>
    <w:rPr>
      <w:sz w:val="44"/>
    </w:rPr>
  </w:style>
  <w:style w:type="paragraph" w:styleId="2">
    <w:name w:val="heading 2"/>
    <w:basedOn w:val="a"/>
    <w:next w:val="a1"/>
    <w:link w:val="2Char"/>
    <w:qFormat/>
    <w:pPr>
      <w:keepNext/>
      <w:keepLines/>
      <w:numPr>
        <w:ilvl w:val="1"/>
        <w:numId w:val="1"/>
      </w:numPr>
      <w:spacing w:before="120" w:after="120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1"/>
    <w:link w:val="3Char"/>
    <w:qFormat/>
    <w:rsid w:val="00653800"/>
    <w:pPr>
      <w:keepNext/>
      <w:keepLines/>
      <w:pageBreakBefore/>
      <w:numPr>
        <w:ilvl w:val="2"/>
        <w:numId w:val="1"/>
      </w:numPr>
      <w:spacing w:before="140"/>
      <w:outlineLvl w:val="2"/>
    </w:pPr>
    <w:rPr>
      <w:rFonts w:eastAsia="黑体"/>
      <w:b/>
      <w:sz w:val="30"/>
    </w:rPr>
  </w:style>
  <w:style w:type="paragraph" w:styleId="4">
    <w:name w:val="heading 4"/>
    <w:basedOn w:val="a"/>
    <w:next w:val="a1"/>
    <w:link w:val="4Char"/>
    <w:qFormat/>
    <w:rsid w:val="00653800"/>
    <w:pPr>
      <w:pageBreakBefore/>
      <w:numPr>
        <w:ilvl w:val="3"/>
        <w:numId w:val="1"/>
      </w:numPr>
      <w:ind w:left="862" w:hanging="862"/>
      <w:outlineLvl w:val="3"/>
    </w:pPr>
    <w:rPr>
      <w:rFonts w:eastAsia="黑体"/>
      <w:b/>
      <w:sz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0">
    <w:name w:val="Title"/>
    <w:next w:val="a1"/>
    <w:link w:val="Char"/>
    <w:uiPriority w:val="10"/>
    <w:qFormat/>
    <w:pPr>
      <w:keepLines/>
      <w:pageBreakBefore/>
      <w:widowControl w:val="0"/>
      <w:spacing w:before="240" w:after="120"/>
      <w:jc w:val="center"/>
      <w:outlineLvl w:val="0"/>
    </w:pPr>
    <w:rPr>
      <w:rFonts w:eastAsia="黑体"/>
      <w:b/>
      <w:kern w:val="2"/>
      <w:sz w:val="36"/>
    </w:rPr>
  </w:style>
  <w:style w:type="paragraph" w:styleId="a1">
    <w:name w:val="Body Text First Indent"/>
    <w:basedOn w:val="a"/>
    <w:link w:val="Char0"/>
    <w:semiHidden/>
    <w:qFormat/>
    <w:pPr>
      <w:ind w:firstLineChars="200" w:firstLine="498"/>
    </w:pPr>
  </w:style>
  <w:style w:type="paragraph" w:styleId="30">
    <w:name w:val="List 3"/>
    <w:basedOn w:val="a"/>
    <w:semiHidden/>
    <w:qFormat/>
    <w:pPr>
      <w:ind w:left="1260" w:hanging="420"/>
    </w:pPr>
    <w:rPr>
      <w:sz w:val="21"/>
      <w:szCs w:val="24"/>
    </w:rPr>
  </w:style>
  <w:style w:type="paragraph" w:styleId="a5">
    <w:name w:val="caption"/>
    <w:basedOn w:val="a"/>
    <w:next w:val="a1"/>
    <w:qFormat/>
    <w:pPr>
      <w:spacing w:before="152" w:after="160"/>
      <w:jc w:val="center"/>
    </w:pPr>
    <w:rPr>
      <w:rFonts w:cs="Arial"/>
      <w:sz w:val="21"/>
      <w:szCs w:val="21"/>
    </w:rPr>
  </w:style>
  <w:style w:type="paragraph" w:styleId="a6">
    <w:name w:val="Document Map"/>
    <w:basedOn w:val="a"/>
    <w:semiHidden/>
    <w:qFormat/>
    <w:pPr>
      <w:shd w:val="clear" w:color="auto" w:fill="000080"/>
    </w:p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semiHidden/>
    <w:qFormat/>
    <w:pPr>
      <w:spacing w:after="120"/>
    </w:pPr>
  </w:style>
  <w:style w:type="paragraph" w:styleId="31">
    <w:name w:val="toc 3"/>
    <w:basedOn w:val="a"/>
    <w:next w:val="a"/>
    <w:uiPriority w:val="39"/>
    <w:qFormat/>
    <w:pPr>
      <w:tabs>
        <w:tab w:val="right" w:leader="dot" w:pos="8222"/>
      </w:tabs>
      <w:adjustRightInd w:val="0"/>
      <w:snapToGrid w:val="0"/>
      <w:spacing w:before="120"/>
      <w:ind w:leftChars="400" w:left="960"/>
      <w:outlineLvl w:val="2"/>
    </w:pPr>
    <w:rPr>
      <w:sz w:val="21"/>
    </w:rPr>
  </w:style>
  <w:style w:type="paragraph" w:styleId="a9">
    <w:name w:val="Plain Text"/>
    <w:basedOn w:val="a"/>
    <w:link w:val="Char1"/>
    <w:semiHidden/>
    <w:qFormat/>
    <w:rPr>
      <w:rFonts w:ascii="宋体" w:hAnsi="Courier New" w:cs="Courier New"/>
      <w:sz w:val="21"/>
      <w:szCs w:val="21"/>
    </w:rPr>
  </w:style>
  <w:style w:type="paragraph" w:styleId="aa">
    <w:name w:val="Date"/>
    <w:basedOn w:val="a"/>
    <w:next w:val="a"/>
    <w:semiHidden/>
    <w:qFormat/>
    <w:pPr>
      <w:ind w:leftChars="2500" w:left="100"/>
    </w:pPr>
  </w:style>
  <w:style w:type="paragraph" w:styleId="ab">
    <w:name w:val="endnote text"/>
    <w:basedOn w:val="a"/>
    <w:semiHidden/>
    <w:qFormat/>
    <w:pPr>
      <w:tabs>
        <w:tab w:val="left" w:pos="498"/>
      </w:tabs>
      <w:ind w:left="200" w:hangingChars="200" w:hanging="200"/>
    </w:pPr>
  </w:style>
  <w:style w:type="paragraph" w:styleId="ac">
    <w:name w:val="Balloon Text"/>
    <w:basedOn w:val="a"/>
    <w:link w:val="Char2"/>
    <w:uiPriority w:val="99"/>
    <w:unhideWhenUsed/>
    <w:qFormat/>
    <w:rPr>
      <w:sz w:val="18"/>
      <w:szCs w:val="18"/>
    </w:rPr>
  </w:style>
  <w:style w:type="paragraph" w:styleId="ad">
    <w:name w:val="footer"/>
    <w:basedOn w:val="a"/>
    <w:link w:val="Char3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e">
    <w:name w:val="header"/>
    <w:basedOn w:val="a"/>
    <w:link w:val="Char4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tabs>
        <w:tab w:val="right" w:leader="dot" w:pos="8222"/>
      </w:tabs>
      <w:spacing w:before="120"/>
    </w:pPr>
    <w:rPr>
      <w:sz w:val="28"/>
    </w:rPr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">
    <w:name w:val="footnote text"/>
    <w:basedOn w:val="a"/>
    <w:semiHidden/>
    <w:qFormat/>
    <w:pPr>
      <w:snapToGrid w:val="0"/>
    </w:pPr>
  </w:style>
  <w:style w:type="paragraph" w:styleId="af0">
    <w:name w:val="table of figures"/>
    <w:basedOn w:val="a"/>
    <w:next w:val="a"/>
    <w:semiHidden/>
    <w:pPr>
      <w:ind w:leftChars="200" w:left="200" w:hangingChars="200" w:hanging="200"/>
    </w:pPr>
  </w:style>
  <w:style w:type="paragraph" w:styleId="20">
    <w:name w:val="toc 2"/>
    <w:basedOn w:val="a"/>
    <w:next w:val="a"/>
    <w:uiPriority w:val="39"/>
    <w:qFormat/>
    <w:pPr>
      <w:tabs>
        <w:tab w:val="right" w:leader="dot" w:pos="8222"/>
      </w:tabs>
      <w:spacing w:before="120"/>
      <w:ind w:leftChars="200" w:left="480"/>
    </w:pPr>
  </w:style>
  <w:style w:type="character" w:styleId="af1">
    <w:name w:val="endnote reference"/>
    <w:basedOn w:val="a2"/>
    <w:semiHidden/>
    <w:rPr>
      <w:rFonts w:ascii="Times New Roman" w:eastAsia="宋体" w:hAnsi="Times New Roman"/>
      <w:sz w:val="24"/>
      <w:szCs w:val="18"/>
      <w:vertAlign w:val="baseline"/>
    </w:rPr>
  </w:style>
  <w:style w:type="character" w:styleId="af2">
    <w:name w:val="page number"/>
    <w:basedOn w:val="a2"/>
    <w:semiHidden/>
    <w:qFormat/>
  </w:style>
  <w:style w:type="character" w:styleId="af3">
    <w:name w:val="Hyperlink"/>
    <w:basedOn w:val="a2"/>
    <w:uiPriority w:val="99"/>
    <w:qFormat/>
    <w:rPr>
      <w:color w:val="0000FF"/>
      <w:u w:val="single"/>
    </w:rPr>
  </w:style>
  <w:style w:type="character" w:styleId="af4">
    <w:name w:val="annotation reference"/>
    <w:basedOn w:val="a2"/>
    <w:semiHidden/>
    <w:qFormat/>
    <w:rPr>
      <w:sz w:val="21"/>
      <w:szCs w:val="21"/>
    </w:rPr>
  </w:style>
  <w:style w:type="character" w:styleId="af5">
    <w:name w:val="footnote reference"/>
    <w:basedOn w:val="a2"/>
    <w:semiHidden/>
    <w:qFormat/>
    <w:rPr>
      <w:rFonts w:ascii="Times New Roman" w:eastAsia="宋体" w:hAnsi="Times New Roman"/>
      <w:sz w:val="18"/>
      <w:vertAlign w:val="superscript"/>
    </w:rPr>
  </w:style>
  <w:style w:type="table" w:styleId="af6">
    <w:name w:val="Table Grid"/>
    <w:basedOn w:val="a3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灯泡注释(打印无效)"/>
    <w:basedOn w:val="a1"/>
    <w:qFormat/>
    <w:pPr>
      <w:snapToGrid w:val="0"/>
      <w:ind w:firstLineChars="0" w:firstLine="0"/>
    </w:pPr>
    <w:rPr>
      <w:i/>
      <w:vanish/>
      <w:color w:val="FF0000"/>
      <w:sz w:val="21"/>
      <w:szCs w:val="21"/>
    </w:rPr>
  </w:style>
  <w:style w:type="paragraph" w:customStyle="1" w:styleId="11">
    <w:name w:val="批注框文本1"/>
    <w:basedOn w:val="a"/>
    <w:semiHidden/>
    <w:qFormat/>
    <w:rPr>
      <w:sz w:val="18"/>
      <w:szCs w:val="18"/>
    </w:rPr>
  </w:style>
  <w:style w:type="paragraph" w:customStyle="1" w:styleId="12">
    <w:name w:val="批注主题1"/>
    <w:basedOn w:val="a7"/>
    <w:next w:val="a7"/>
    <w:semiHidden/>
    <w:qFormat/>
    <w:rPr>
      <w:b/>
      <w:bCs/>
    </w:rPr>
  </w:style>
  <w:style w:type="character" w:customStyle="1" w:styleId="af8">
    <w:name w:val="中文封面内容"/>
    <w:basedOn w:val="a2"/>
    <w:qFormat/>
    <w:rPr>
      <w:rFonts w:ascii="宋体" w:hAnsi="宋体"/>
      <w:sz w:val="28"/>
    </w:rPr>
  </w:style>
  <w:style w:type="paragraph" w:customStyle="1" w:styleId="af9">
    <w:name w:val="章标题(不加入目录内)"/>
    <w:basedOn w:val="a0"/>
    <w:qFormat/>
    <w:pPr>
      <w:spacing w:before="480" w:after="360"/>
      <w:outlineLvl w:val="9"/>
    </w:pPr>
    <w:rPr>
      <w:rFonts w:ascii="黑体"/>
      <w:sz w:val="32"/>
      <w:szCs w:val="32"/>
    </w:rPr>
  </w:style>
  <w:style w:type="character" w:customStyle="1" w:styleId="afa">
    <w:name w:val="论文中文标题"/>
    <w:basedOn w:val="a2"/>
    <w:qFormat/>
    <w:rPr>
      <w:rFonts w:ascii="宋体" w:hAnsi="宋体"/>
      <w:sz w:val="36"/>
      <w:u w:val="single"/>
    </w:rPr>
  </w:style>
  <w:style w:type="character" w:customStyle="1" w:styleId="afb">
    <w:name w:val="论文英文标题"/>
    <w:basedOn w:val="a2"/>
    <w:qFormat/>
    <w:rPr>
      <w:rFonts w:ascii="Palatino Linotype" w:hAnsi="Palatino Linotype"/>
      <w:b/>
      <w:sz w:val="44"/>
      <w:szCs w:val="44"/>
    </w:rPr>
  </w:style>
  <w:style w:type="paragraph" w:customStyle="1" w:styleId="21">
    <w:name w:val="2级大纲"/>
    <w:basedOn w:val="2"/>
    <w:next w:val="a9"/>
    <w:qFormat/>
    <w:pPr>
      <w:spacing w:before="480"/>
    </w:pPr>
    <w:rPr>
      <w:rFonts w:cs="宋体"/>
      <w:bCs/>
    </w:rPr>
  </w:style>
  <w:style w:type="paragraph" w:customStyle="1" w:styleId="32">
    <w:name w:val="3级大纲"/>
    <w:basedOn w:val="3"/>
    <w:next w:val="a9"/>
    <w:qFormat/>
    <w:pPr>
      <w:spacing w:before="240" w:after="120"/>
    </w:pPr>
    <w:rPr>
      <w:rFonts w:cs="宋体"/>
      <w:bCs/>
      <w:sz w:val="32"/>
    </w:rPr>
  </w:style>
  <w:style w:type="paragraph" w:customStyle="1" w:styleId="41">
    <w:name w:val="4级大纲"/>
    <w:basedOn w:val="4"/>
    <w:next w:val="a9"/>
    <w:qFormat/>
    <w:pPr>
      <w:spacing w:before="240" w:after="120"/>
      <w:ind w:left="0" w:firstLine="0"/>
    </w:pPr>
    <w:rPr>
      <w:rFonts w:cs="宋体"/>
      <w:b w:val="0"/>
      <w:bCs/>
    </w:rPr>
  </w:style>
  <w:style w:type="paragraph" w:customStyle="1" w:styleId="13">
    <w:name w:val="1级大纲"/>
    <w:basedOn w:val="1"/>
    <w:qFormat/>
    <w:pPr>
      <w:spacing w:before="480" w:after="360"/>
    </w:pPr>
    <w:rPr>
      <w:rFonts w:cs="宋体"/>
      <w:bCs/>
      <w:sz w:val="32"/>
    </w:rPr>
  </w:style>
  <w:style w:type="paragraph" w:customStyle="1" w:styleId="afc">
    <w:name w:val="其余"/>
    <w:basedOn w:val="a0"/>
    <w:qFormat/>
    <w:pPr>
      <w:spacing w:before="480" w:after="360"/>
    </w:pPr>
    <w:rPr>
      <w:rFonts w:hAnsi="宋体" w:cs="宋体"/>
      <w:bCs/>
      <w:sz w:val="32"/>
    </w:rPr>
  </w:style>
  <w:style w:type="paragraph" w:customStyle="1" w:styleId="afd">
    <w:name w:val="封面小二标题"/>
    <w:basedOn w:val="a"/>
    <w:qFormat/>
    <w:pPr>
      <w:spacing w:line="400" w:lineRule="atLeast"/>
      <w:jc w:val="center"/>
    </w:pPr>
    <w:rPr>
      <w:rFonts w:ascii="宋体" w:hAnsi="宋体" w:cs="宋体"/>
      <w:b/>
      <w:bCs/>
      <w:sz w:val="44"/>
    </w:rPr>
  </w:style>
  <w:style w:type="character" w:customStyle="1" w:styleId="afe">
    <w:name w:val="封面四号"/>
    <w:basedOn w:val="a2"/>
    <w:qFormat/>
    <w:rPr>
      <w:rFonts w:ascii="Times New Roman" w:eastAsia="宋体" w:hAnsi="Times New Roman"/>
      <w:sz w:val="28"/>
    </w:rPr>
  </w:style>
  <w:style w:type="character" w:customStyle="1" w:styleId="aff">
    <w:name w:val="英文封面标题"/>
    <w:basedOn w:val="a2"/>
    <w:qFormat/>
    <w:rPr>
      <w:rFonts w:ascii="宋体" w:hAnsi="宋体"/>
      <w:sz w:val="44"/>
    </w:rPr>
  </w:style>
  <w:style w:type="paragraph" w:customStyle="1" w:styleId="aff0">
    <w:name w:val="英文封面"/>
    <w:basedOn w:val="a"/>
    <w:qFormat/>
    <w:pPr>
      <w:ind w:left="840"/>
    </w:pPr>
    <w:rPr>
      <w:sz w:val="44"/>
      <w:szCs w:val="44"/>
    </w:rPr>
  </w:style>
  <w:style w:type="paragraph" w:customStyle="1" w:styleId="aff1">
    <w:name w:val="英文封面内容"/>
    <w:basedOn w:val="a"/>
    <w:qFormat/>
    <w:pPr>
      <w:spacing w:line="480" w:lineRule="auto"/>
      <w:ind w:left="840" w:firstLine="420"/>
    </w:pPr>
    <w:rPr>
      <w:spacing w:val="5"/>
      <w:kern w:val="0"/>
      <w:sz w:val="32"/>
      <w:szCs w:val="32"/>
    </w:rPr>
  </w:style>
  <w:style w:type="paragraph" w:customStyle="1" w:styleId="aff2">
    <w:name w:val="承诺书标题"/>
    <w:basedOn w:val="a"/>
    <w:next w:val="aff3"/>
    <w:qFormat/>
    <w:pPr>
      <w:ind w:firstLineChars="500" w:firstLine="1200"/>
    </w:pPr>
    <w:rPr>
      <w:rFonts w:ascii="黑体" w:eastAsia="黑体"/>
      <w:b/>
      <w:sz w:val="30"/>
      <w:szCs w:val="30"/>
    </w:rPr>
  </w:style>
  <w:style w:type="paragraph" w:customStyle="1" w:styleId="aff3">
    <w:name w:val="承诺书内容"/>
    <w:basedOn w:val="a"/>
    <w:qFormat/>
    <w:pPr>
      <w:spacing w:line="480" w:lineRule="auto"/>
      <w:ind w:firstLineChars="200" w:firstLine="560"/>
    </w:pPr>
    <w:rPr>
      <w:rFonts w:ascii="宋体" w:hAnsi="宋体" w:cs="宋体"/>
      <w:sz w:val="28"/>
    </w:rPr>
  </w:style>
  <w:style w:type="paragraph" w:customStyle="1" w:styleId="aff4">
    <w:name w:val="摘要"/>
    <w:basedOn w:val="a0"/>
    <w:qFormat/>
    <w:pPr>
      <w:spacing w:before="480" w:after="360"/>
    </w:pPr>
    <w:rPr>
      <w:rFonts w:ascii="黑体" w:hAnsi="宋体" w:cs="宋体"/>
      <w:bCs/>
    </w:rPr>
  </w:style>
  <w:style w:type="paragraph" w:customStyle="1" w:styleId="aff5">
    <w:name w:val="中文摘要正文"/>
    <w:basedOn w:val="a1"/>
    <w:qFormat/>
    <w:pPr>
      <w:spacing w:line="400" w:lineRule="exact"/>
      <w:ind w:firstLine="480"/>
      <w:jc w:val="center"/>
    </w:pPr>
    <w:rPr>
      <w:rFonts w:ascii="宋体" w:hAnsi="宋体" w:cs="宋体"/>
    </w:rPr>
  </w:style>
  <w:style w:type="character" w:customStyle="1" w:styleId="aff6">
    <w:name w:val="中文摘要关键词"/>
    <w:basedOn w:val="a2"/>
    <w:qFormat/>
    <w:rPr>
      <w:rFonts w:ascii="宋体" w:eastAsia="宋体" w:hAnsi="宋体"/>
      <w:b/>
      <w:sz w:val="24"/>
    </w:rPr>
  </w:style>
  <w:style w:type="paragraph" w:customStyle="1" w:styleId="aff7">
    <w:name w:val="摘要关键词"/>
    <w:basedOn w:val="a"/>
    <w:next w:val="a"/>
    <w:qFormat/>
    <w:pPr>
      <w:spacing w:line="400" w:lineRule="exact"/>
    </w:pPr>
    <w:rPr>
      <w:rFonts w:cs="宋体"/>
    </w:rPr>
  </w:style>
  <w:style w:type="paragraph" w:customStyle="1" w:styleId="abstract">
    <w:name w:val="abstract"/>
    <w:basedOn w:val="a"/>
    <w:qFormat/>
    <w:pPr>
      <w:spacing w:before="480" w:after="360"/>
      <w:jc w:val="center"/>
    </w:pPr>
    <w:rPr>
      <w:rFonts w:ascii="Arial" w:hAnsi="Arial" w:cs="宋体"/>
      <w:b/>
      <w:bCs/>
      <w:sz w:val="36"/>
    </w:rPr>
  </w:style>
  <w:style w:type="paragraph" w:customStyle="1" w:styleId="abstractcontent">
    <w:name w:val="abstract content"/>
    <w:basedOn w:val="a"/>
    <w:qFormat/>
    <w:pPr>
      <w:spacing w:line="400" w:lineRule="exact"/>
    </w:pPr>
    <w:rPr>
      <w:rFonts w:cs="宋体"/>
    </w:rPr>
  </w:style>
  <w:style w:type="paragraph" w:customStyle="1" w:styleId="aff8">
    <w:name w:val="小四正文"/>
    <w:basedOn w:val="a9"/>
    <w:qFormat/>
    <w:pPr>
      <w:spacing w:line="400" w:lineRule="exact"/>
      <w:ind w:firstLineChars="200" w:firstLine="200"/>
    </w:pPr>
    <w:rPr>
      <w:rFonts w:ascii="Times New Roman" w:hAnsi="Times New Roman" w:cs="宋体"/>
      <w:sz w:val="24"/>
    </w:rPr>
  </w:style>
  <w:style w:type="character" w:customStyle="1" w:styleId="Char">
    <w:name w:val="标题 Char"/>
    <w:link w:val="a0"/>
    <w:uiPriority w:val="10"/>
    <w:qFormat/>
    <w:rPr>
      <w:rFonts w:eastAsia="黑体"/>
      <w:b/>
      <w:kern w:val="2"/>
      <w:sz w:val="36"/>
    </w:rPr>
  </w:style>
  <w:style w:type="character" w:customStyle="1" w:styleId="Char0">
    <w:name w:val="正文首行缩进 Char"/>
    <w:basedOn w:val="a2"/>
    <w:link w:val="a1"/>
    <w:semiHidden/>
    <w:qFormat/>
    <w:rPr>
      <w:kern w:val="2"/>
      <w:sz w:val="24"/>
    </w:rPr>
  </w:style>
  <w:style w:type="character" w:customStyle="1" w:styleId="2Char">
    <w:name w:val="标题 2 Char"/>
    <w:basedOn w:val="a2"/>
    <w:link w:val="2"/>
    <w:qFormat/>
    <w:rPr>
      <w:rFonts w:eastAsia="黑体"/>
      <w:b/>
      <w:kern w:val="2"/>
      <w:sz w:val="32"/>
    </w:rPr>
  </w:style>
  <w:style w:type="paragraph" w:customStyle="1" w:styleId="14">
    <w:name w:val="列出段落1"/>
    <w:basedOn w:val="a"/>
    <w:uiPriority w:val="99"/>
    <w:qFormat/>
    <w:pPr>
      <w:ind w:firstLineChars="200" w:firstLine="420"/>
    </w:pPr>
  </w:style>
  <w:style w:type="character" w:customStyle="1" w:styleId="Char1">
    <w:name w:val="纯文本 Char"/>
    <w:basedOn w:val="a2"/>
    <w:link w:val="a9"/>
    <w:semiHidden/>
    <w:qFormat/>
    <w:rPr>
      <w:rFonts w:ascii="宋体" w:hAnsi="Courier New" w:cs="Courier New"/>
      <w:kern w:val="2"/>
      <w:sz w:val="21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2">
    <w:name w:val="批注框文本 Char"/>
    <w:basedOn w:val="a2"/>
    <w:link w:val="ac"/>
    <w:uiPriority w:val="99"/>
    <w:semiHidden/>
    <w:qFormat/>
    <w:rPr>
      <w:kern w:val="2"/>
      <w:sz w:val="18"/>
      <w:szCs w:val="18"/>
    </w:rPr>
  </w:style>
  <w:style w:type="paragraph" w:customStyle="1" w:styleId="TOC2">
    <w:name w:val="TOC 标题2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character" w:customStyle="1" w:styleId="Char4">
    <w:name w:val="页眉 Char"/>
    <w:basedOn w:val="a2"/>
    <w:link w:val="ae"/>
    <w:uiPriority w:val="99"/>
    <w:qFormat/>
    <w:rPr>
      <w:kern w:val="2"/>
      <w:sz w:val="18"/>
    </w:rPr>
  </w:style>
  <w:style w:type="character" w:customStyle="1" w:styleId="5Char">
    <w:name w:val="标题 5 Char"/>
    <w:basedOn w:val="a2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2"/>
    <w:link w:val="6"/>
    <w:uiPriority w:val="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2"/>
    <w:link w:val="7"/>
    <w:uiPriority w:val="9"/>
    <w:rPr>
      <w:b/>
      <w:bCs/>
      <w:kern w:val="2"/>
      <w:sz w:val="24"/>
      <w:szCs w:val="24"/>
    </w:rPr>
  </w:style>
  <w:style w:type="character" w:customStyle="1" w:styleId="8Char">
    <w:name w:val="标题 8 Char"/>
    <w:basedOn w:val="a2"/>
    <w:link w:val="8"/>
    <w:uiPriority w:val="9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2"/>
    <w:link w:val="9"/>
    <w:uiPriority w:val="9"/>
    <w:rPr>
      <w:rFonts w:asciiTheme="majorHAnsi" w:eastAsiaTheme="majorEastAsia" w:hAnsiTheme="majorHAnsi" w:cstheme="majorBidi"/>
      <w:kern w:val="2"/>
      <w:sz w:val="21"/>
      <w:szCs w:val="21"/>
    </w:rPr>
  </w:style>
  <w:style w:type="paragraph" w:customStyle="1" w:styleId="aff9">
    <w:name w:val="群通表中题目"/>
    <w:basedOn w:val="a"/>
    <w:uiPriority w:val="99"/>
    <w:qFormat/>
    <w:pPr>
      <w:jc w:val="both"/>
    </w:pPr>
    <w:rPr>
      <w:rFonts w:ascii="黑体" w:eastAsia="黑体"/>
      <w:sz w:val="21"/>
    </w:rPr>
  </w:style>
  <w:style w:type="paragraph" w:customStyle="1" w:styleId="Comment">
    <w:name w:val="Comment"/>
    <w:basedOn w:val="a"/>
    <w:uiPriority w:val="99"/>
    <w:qFormat/>
    <w:pPr>
      <w:widowControl/>
    </w:pPr>
    <w:rPr>
      <w:i/>
      <w:color w:val="000080"/>
      <w:kern w:val="0"/>
      <w:sz w:val="21"/>
    </w:rPr>
  </w:style>
  <w:style w:type="paragraph" w:customStyle="1" w:styleId="TOC3">
    <w:name w:val="TOC 标题3"/>
    <w:basedOn w:val="1"/>
    <w:next w:val="a"/>
    <w:uiPriority w:val="39"/>
    <w:unhideWhenUsed/>
    <w:qFormat/>
    <w:pPr>
      <w:keepNext/>
      <w:pageBreakBefore w:val="0"/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4Char">
    <w:name w:val="标题 4 Char"/>
    <w:basedOn w:val="a2"/>
    <w:link w:val="4"/>
    <w:rsid w:val="00653800"/>
    <w:rPr>
      <w:rFonts w:eastAsia="黑体"/>
      <w:b/>
      <w:kern w:val="2"/>
      <w:sz w:val="28"/>
    </w:rPr>
  </w:style>
  <w:style w:type="character" w:customStyle="1" w:styleId="1Char">
    <w:name w:val="标题 1 Char"/>
    <w:basedOn w:val="a2"/>
    <w:link w:val="1"/>
    <w:uiPriority w:val="9"/>
    <w:rsid w:val="003802E8"/>
    <w:rPr>
      <w:rFonts w:eastAsia="黑体"/>
      <w:b/>
      <w:kern w:val="2"/>
      <w:sz w:val="44"/>
    </w:rPr>
  </w:style>
  <w:style w:type="paragraph" w:customStyle="1" w:styleId="Title-Name">
    <w:name w:val="Title - Name"/>
    <w:basedOn w:val="a0"/>
    <w:next w:val="a"/>
    <w:rsid w:val="00DD4A38"/>
    <w:pPr>
      <w:keepLines w:val="0"/>
      <w:pageBreakBefore w:val="0"/>
      <w:spacing w:before="480" w:after="720"/>
      <w:outlineLvl w:val="9"/>
    </w:pPr>
    <w:rPr>
      <w:rFonts w:ascii="Arial" w:eastAsia="宋体" w:hAnsi="Arial"/>
      <w:b w:val="0"/>
      <w:smallCaps/>
      <w:color w:val="000000"/>
      <w:kern w:val="28"/>
      <w:sz w:val="28"/>
    </w:rPr>
  </w:style>
  <w:style w:type="paragraph" w:customStyle="1" w:styleId="Title-Revision">
    <w:name w:val="Title - Revision"/>
    <w:basedOn w:val="a0"/>
    <w:rsid w:val="00DD4A38"/>
    <w:pPr>
      <w:keepLines w:val="0"/>
      <w:pageBreakBefore w:val="0"/>
      <w:spacing w:before="720" w:after="240"/>
      <w:outlineLvl w:val="9"/>
    </w:pPr>
    <w:rPr>
      <w:rFonts w:ascii="Arial" w:eastAsia="宋体" w:hAnsi="Arial"/>
      <w:smallCaps/>
      <w:color w:val="000000"/>
      <w:kern w:val="28"/>
    </w:rPr>
  </w:style>
  <w:style w:type="paragraph" w:customStyle="1" w:styleId="Title-Date">
    <w:name w:val="Title - Date"/>
    <w:basedOn w:val="a0"/>
    <w:next w:val="Title-Revision"/>
    <w:rsid w:val="00DD4A38"/>
    <w:pPr>
      <w:keepLines w:val="0"/>
      <w:pageBreakBefore w:val="0"/>
      <w:spacing w:after="720"/>
      <w:outlineLvl w:val="9"/>
    </w:pPr>
    <w:rPr>
      <w:rFonts w:ascii="Arial" w:eastAsia="宋体" w:hAnsi="Arial"/>
      <w:smallCaps/>
      <w:color w:val="000000"/>
      <w:kern w:val="28"/>
      <w:sz w:val="28"/>
    </w:rPr>
  </w:style>
  <w:style w:type="paragraph" w:customStyle="1" w:styleId="Table-ColHead">
    <w:name w:val="Table - Col. Head"/>
    <w:basedOn w:val="a"/>
    <w:rsid w:val="00DD4A38"/>
    <w:pPr>
      <w:keepNext/>
      <w:widowControl/>
      <w:spacing w:before="60" w:after="60"/>
    </w:pPr>
    <w:rPr>
      <w:rFonts w:ascii="Arial" w:hAnsi="Arial" w:cs="宋体"/>
      <w:b/>
      <w:kern w:val="0"/>
      <w:sz w:val="18"/>
      <w:lang w:eastAsia="en-US"/>
    </w:rPr>
  </w:style>
  <w:style w:type="character" w:customStyle="1" w:styleId="3Char">
    <w:name w:val="标题 3 Char"/>
    <w:basedOn w:val="a2"/>
    <w:link w:val="3"/>
    <w:rsid w:val="00653800"/>
    <w:rPr>
      <w:rFonts w:eastAsia="黑体"/>
      <w:b/>
      <w:kern w:val="2"/>
      <w:sz w:val="30"/>
    </w:rPr>
  </w:style>
  <w:style w:type="character" w:customStyle="1" w:styleId="Char3">
    <w:name w:val="页脚 Char"/>
    <w:basedOn w:val="a2"/>
    <w:link w:val="ad"/>
    <w:rsid w:val="00DD4A38"/>
    <w:rPr>
      <w:kern w:val="2"/>
      <w:sz w:val="18"/>
    </w:rPr>
  </w:style>
  <w:style w:type="paragraph" w:styleId="TOC">
    <w:name w:val="TOC Heading"/>
    <w:basedOn w:val="1"/>
    <w:next w:val="a"/>
    <w:uiPriority w:val="39"/>
    <w:unhideWhenUsed/>
    <w:qFormat/>
    <w:rsid w:val="00150A84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70">
    <w:name w:val="toc 7"/>
    <w:basedOn w:val="a"/>
    <w:next w:val="a"/>
    <w:uiPriority w:val="39"/>
    <w:unhideWhenUsed/>
    <w:rsid w:val="00023586"/>
    <w:pPr>
      <w:ind w:leftChars="1200" w:left="252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50">
    <w:name w:val="toc 5"/>
    <w:basedOn w:val="a"/>
    <w:next w:val="a"/>
    <w:uiPriority w:val="39"/>
    <w:unhideWhenUsed/>
    <w:rsid w:val="00023586"/>
    <w:pPr>
      <w:ind w:leftChars="800" w:left="168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80">
    <w:name w:val="toc 8"/>
    <w:basedOn w:val="a"/>
    <w:next w:val="a"/>
    <w:uiPriority w:val="39"/>
    <w:unhideWhenUsed/>
    <w:rsid w:val="00023586"/>
    <w:pPr>
      <w:ind w:leftChars="1400" w:left="294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60">
    <w:name w:val="toc 6"/>
    <w:basedOn w:val="a"/>
    <w:next w:val="a"/>
    <w:uiPriority w:val="39"/>
    <w:unhideWhenUsed/>
    <w:rsid w:val="00023586"/>
    <w:pPr>
      <w:ind w:leftChars="1000" w:left="210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styleId="90">
    <w:name w:val="toc 9"/>
    <w:basedOn w:val="a"/>
    <w:next w:val="a"/>
    <w:uiPriority w:val="39"/>
    <w:unhideWhenUsed/>
    <w:rsid w:val="00023586"/>
    <w:pPr>
      <w:ind w:leftChars="1600" w:left="3360"/>
      <w:jc w:val="both"/>
    </w:pPr>
    <w:rPr>
      <w:rFonts w:asciiTheme="minorHAnsi" w:eastAsiaTheme="minorEastAsia" w:hAnsiTheme="minorHAnsi" w:cstheme="minorBidi"/>
      <w:sz w:val="21"/>
      <w:szCs w:val="22"/>
    </w:rPr>
  </w:style>
  <w:style w:type="paragraph" w:customStyle="1" w:styleId="TOC4">
    <w:name w:val="TOC 标题4"/>
    <w:basedOn w:val="1"/>
    <w:next w:val="a"/>
    <w:uiPriority w:val="39"/>
    <w:unhideWhenUsed/>
    <w:qFormat/>
    <w:rsid w:val="00023586"/>
    <w:pPr>
      <w:keepNext/>
      <w:pageBreakBefore w:val="0"/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9242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image" Target="media/image7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84" Type="http://schemas.openxmlformats.org/officeDocument/2006/relationships/image" Target="media/image70.png"/><Relationship Id="rId89" Type="http://schemas.openxmlformats.org/officeDocument/2006/relationships/image" Target="media/image75.png"/><Relationship Id="rId7" Type="http://schemas.openxmlformats.org/officeDocument/2006/relationships/webSettings" Target="webSettings.xml"/><Relationship Id="rId71" Type="http://schemas.openxmlformats.org/officeDocument/2006/relationships/image" Target="media/image57.png"/><Relationship Id="rId92" Type="http://schemas.openxmlformats.org/officeDocument/2006/relationships/image" Target="media/image78.png"/><Relationship Id="rId2" Type="http://schemas.openxmlformats.org/officeDocument/2006/relationships/customXml" Target="../customXml/item2.xml"/><Relationship Id="rId16" Type="http://schemas.openxmlformats.org/officeDocument/2006/relationships/hyperlink" Target="mailto:31501368@zucc.edu.cn" TargetMode="External"/><Relationship Id="rId29" Type="http://schemas.openxmlformats.org/officeDocument/2006/relationships/image" Target="media/image15.png"/><Relationship Id="rId11" Type="http://schemas.openxmlformats.org/officeDocument/2006/relationships/image" Target="media/image2.png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74" Type="http://schemas.openxmlformats.org/officeDocument/2006/relationships/image" Target="media/image60.png"/><Relationship Id="rId79" Type="http://schemas.openxmlformats.org/officeDocument/2006/relationships/image" Target="media/image65.png"/><Relationship Id="rId87" Type="http://schemas.openxmlformats.org/officeDocument/2006/relationships/image" Target="media/image73.png"/><Relationship Id="rId102" Type="http://schemas.openxmlformats.org/officeDocument/2006/relationships/header" Target="header1.xml"/><Relationship Id="rId5" Type="http://schemas.microsoft.com/office/2007/relationships/stylesWithEffects" Target="stylesWithEffects.xml"/><Relationship Id="rId61" Type="http://schemas.openxmlformats.org/officeDocument/2006/relationships/image" Target="media/image47.png"/><Relationship Id="rId82" Type="http://schemas.openxmlformats.org/officeDocument/2006/relationships/image" Target="media/image68.png"/><Relationship Id="rId90" Type="http://schemas.openxmlformats.org/officeDocument/2006/relationships/image" Target="media/image76.png"/><Relationship Id="rId95" Type="http://schemas.openxmlformats.org/officeDocument/2006/relationships/image" Target="media/image81.png"/><Relationship Id="rId19" Type="http://schemas.openxmlformats.org/officeDocument/2006/relationships/image" Target="media/image5.png"/><Relationship Id="rId14" Type="http://schemas.openxmlformats.org/officeDocument/2006/relationships/hyperlink" Target="mailto:yangc@zucc.edu.cn" TargetMode="Externa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77" Type="http://schemas.openxmlformats.org/officeDocument/2006/relationships/image" Target="media/image63.png"/><Relationship Id="rId100" Type="http://schemas.openxmlformats.org/officeDocument/2006/relationships/image" Target="media/image86.png"/><Relationship Id="rId8" Type="http://schemas.openxmlformats.org/officeDocument/2006/relationships/footnotes" Target="footnotes.xml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80" Type="http://schemas.openxmlformats.org/officeDocument/2006/relationships/image" Target="media/image66.png"/><Relationship Id="rId85" Type="http://schemas.openxmlformats.org/officeDocument/2006/relationships/image" Target="media/image71.png"/><Relationship Id="rId93" Type="http://schemas.openxmlformats.org/officeDocument/2006/relationships/image" Target="media/image79.png"/><Relationship Id="rId98" Type="http://schemas.openxmlformats.org/officeDocument/2006/relationships/image" Target="media/image84.png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hyperlink" Target="mailto:31501368@zucc.edu.cn" TargetMode="External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103" Type="http://schemas.openxmlformats.org/officeDocument/2006/relationships/fontTable" Target="fontTable.xml"/><Relationship Id="rId20" Type="http://schemas.openxmlformats.org/officeDocument/2006/relationships/image" Target="media/image6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9.png"/><Relationship Id="rId88" Type="http://schemas.openxmlformats.org/officeDocument/2006/relationships/image" Target="media/image74.png"/><Relationship Id="rId91" Type="http://schemas.openxmlformats.org/officeDocument/2006/relationships/image" Target="media/image77.png"/><Relationship Id="rId96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hyperlink" Target="mailto:31501368@zucc.edu.cn" TargetMode="External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" Type="http://schemas.openxmlformats.org/officeDocument/2006/relationships/image" Target="media/image1.jpe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image" Target="media/image64.png"/><Relationship Id="rId81" Type="http://schemas.openxmlformats.org/officeDocument/2006/relationships/image" Target="media/image67.png"/><Relationship Id="rId86" Type="http://schemas.openxmlformats.org/officeDocument/2006/relationships/image" Target="media/image72.png"/><Relationship Id="rId94" Type="http://schemas.openxmlformats.org/officeDocument/2006/relationships/image" Target="media/image80.png"/><Relationship Id="rId99" Type="http://schemas.openxmlformats.org/officeDocument/2006/relationships/image" Target="media/image85.png"/><Relationship Id="rId101" Type="http://schemas.openxmlformats.org/officeDocument/2006/relationships/image" Target="media/image87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4.png"/><Relationship Id="rId39" Type="http://schemas.openxmlformats.org/officeDocument/2006/relationships/image" Target="media/image25.png"/><Relationship Id="rId34" Type="http://schemas.openxmlformats.org/officeDocument/2006/relationships/image" Target="media/image20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png"/><Relationship Id="rId97" Type="http://schemas.openxmlformats.org/officeDocument/2006/relationships/image" Target="media/image83.png"/><Relationship Id="rId10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29DEEB3-5FD6-4537-A46B-5B927D5FB6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9</TotalTime>
  <Pages>224</Pages>
  <Words>6691</Words>
  <Characters>38143</Characters>
  <Application>Microsoft Office Word</Application>
  <DocSecurity>0</DocSecurity>
  <Lines>317</Lines>
  <Paragraphs>89</Paragraphs>
  <ScaleCrop>false</ScaleCrop>
  <Company>浙江大学计算机系</Company>
  <LinksUpToDate>false</LinksUpToDate>
  <CharactersWithSpaces>447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毕业论文模版（计算机学院）</dc:title>
  <dc:subject>已根据硕士论文模板修订</dc:subject>
  <dc:creator>PRD-G17</dc:creator>
  <cp:lastModifiedBy>asus</cp:lastModifiedBy>
  <cp:revision>13</cp:revision>
  <cp:lastPrinted>2007-04-19T06:27:00Z</cp:lastPrinted>
  <dcterms:created xsi:type="dcterms:W3CDTF">2017-11-10T06:41:00Z</dcterms:created>
  <dcterms:modified xsi:type="dcterms:W3CDTF">2017-12-16T04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